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AAC334" w14:textId="77777777" w:rsidR="00EA1100" w:rsidRDefault="00EA1100" w:rsidP="00EA1100">
      <w:pPr>
        <w:pStyle w:val="a4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Федеральное государственное бюджетное образовательное учреждение</w:t>
      </w:r>
    </w:p>
    <w:p w14:paraId="7C0F9175" w14:textId="77777777" w:rsidR="00EA1100" w:rsidRDefault="00EA1100" w:rsidP="00EA1100">
      <w:pPr>
        <w:pStyle w:val="a4"/>
        <w:spacing w:after="200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высшего профессионального образования</w:t>
      </w:r>
    </w:p>
    <w:tbl>
      <w:tblPr>
        <w:tblW w:w="9329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02"/>
        <w:gridCol w:w="7227"/>
      </w:tblGrid>
      <w:tr w:rsidR="00EB3384" w14:paraId="02D76840" w14:textId="77777777" w:rsidTr="003D25BF">
        <w:trPr>
          <w:trHeight w:val="1570"/>
        </w:trPr>
        <w:tc>
          <w:tcPr>
            <w:tcW w:w="2102" w:type="dxa"/>
            <w:vAlign w:val="center"/>
          </w:tcPr>
          <w:p w14:paraId="7C4C2119" w14:textId="5AD94B14" w:rsidR="00EB3384" w:rsidRDefault="00742E37">
            <w:pPr>
              <w:pStyle w:val="11"/>
              <w:spacing w:before="240" w:after="240"/>
              <w:jc w:val="center"/>
              <w:rPr>
                <w:i/>
              </w:rPr>
            </w:pPr>
            <w:r>
              <w:rPr>
                <w:b/>
                <w:noProof/>
              </w:rPr>
              <w:drawing>
                <wp:inline distT="0" distB="0" distL="0" distR="0" wp14:anchorId="62AABCE6" wp14:editId="3B057153">
                  <wp:extent cx="735330" cy="833755"/>
                  <wp:effectExtent l="0" t="0" r="0" b="0"/>
                  <wp:docPr id="123" name="Рисунок 12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5330" cy="833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27" w:type="dxa"/>
            <w:vAlign w:val="center"/>
          </w:tcPr>
          <w:p w14:paraId="0F9EB5FE" w14:textId="77777777" w:rsidR="00EB3384" w:rsidRDefault="00EB3384">
            <w:pPr>
              <w:pStyle w:val="11"/>
              <w:spacing w:before="120" w:after="120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 xml:space="preserve">«Московский государственный технический университет </w:t>
            </w:r>
            <w:r>
              <w:rPr>
                <w:b/>
                <w:i/>
                <w:sz w:val="28"/>
              </w:rPr>
              <w:br/>
              <w:t>имени Н.Э. Баумана»</w:t>
            </w:r>
          </w:p>
          <w:p w14:paraId="56B89921" w14:textId="77777777" w:rsidR="00EB3384" w:rsidRDefault="00EB3384">
            <w:pPr>
              <w:pStyle w:val="11"/>
              <w:spacing w:before="120" w:after="120"/>
              <w:jc w:val="center"/>
              <w:rPr>
                <w:i/>
              </w:rPr>
            </w:pPr>
            <w:r>
              <w:rPr>
                <w:b/>
                <w:i/>
                <w:sz w:val="28"/>
              </w:rPr>
              <w:t>(МГТУ им. Н.Э. Баумана)</w:t>
            </w:r>
          </w:p>
        </w:tc>
      </w:tr>
    </w:tbl>
    <w:p w14:paraId="1CC709E3" w14:textId="77777777" w:rsidR="00545E4B" w:rsidRDefault="00545E4B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2BAF144" w14:textId="46BBC628" w:rsidR="000176DA" w:rsidRDefault="000176DA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  <w:u w:val="single"/>
        </w:rPr>
      </w:pPr>
      <w:r w:rsidRPr="003B6605">
        <w:rPr>
          <w:sz w:val="28"/>
        </w:rPr>
        <w:t>ФАКУЛЬТЕТ</w:t>
      </w:r>
      <w:r>
        <w:rPr>
          <w:sz w:val="28"/>
        </w:rPr>
        <w:t xml:space="preserve"> </w:t>
      </w:r>
      <w:r w:rsidR="00462C7C">
        <w:rPr>
          <w:sz w:val="28"/>
          <w:szCs w:val="28"/>
          <w:u w:val="single"/>
        </w:rPr>
        <w:t xml:space="preserve">                    </w:t>
      </w:r>
      <w:r w:rsidRPr="000176DA">
        <w:rPr>
          <w:sz w:val="28"/>
          <w:u w:val="single"/>
        </w:rPr>
        <w:t>Информатика и системы управления</w:t>
      </w:r>
      <w:r w:rsidR="00462C7C">
        <w:rPr>
          <w:sz w:val="28"/>
          <w:u w:val="single"/>
        </w:rPr>
        <w:tab/>
      </w:r>
      <w:r w:rsidR="00462C7C">
        <w:rPr>
          <w:sz w:val="28"/>
          <w:u w:val="single"/>
        </w:rPr>
        <w:tab/>
      </w:r>
      <w:r>
        <w:rPr>
          <w:sz w:val="28"/>
          <w:u w:val="single"/>
        </w:rPr>
        <w:t xml:space="preserve">           </w:t>
      </w:r>
    </w:p>
    <w:p w14:paraId="2D46DAD2" w14:textId="5236B94E" w:rsidR="00545E4B" w:rsidRPr="000176DA" w:rsidRDefault="00C7722A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  <w:u w:val="single"/>
        </w:rPr>
      </w:pPr>
      <w:r w:rsidRPr="003B6605">
        <w:rPr>
          <w:sz w:val="28"/>
        </w:rPr>
        <w:t>КАФЕДРА</w:t>
      </w:r>
      <w:r>
        <w:rPr>
          <w:sz w:val="28"/>
        </w:rPr>
        <w:t xml:space="preserve"> </w:t>
      </w:r>
      <w:r w:rsidRPr="00C7722A">
        <w:rPr>
          <w:sz w:val="28"/>
        </w:rPr>
        <w:t xml:space="preserve"> </w:t>
      </w:r>
      <w:r>
        <w:rPr>
          <w:sz w:val="28"/>
          <w:u w:val="single"/>
        </w:rPr>
        <w:t>Программное</w:t>
      </w:r>
      <w:r w:rsidR="000176DA" w:rsidRPr="000176DA">
        <w:rPr>
          <w:sz w:val="28"/>
          <w:u w:val="single"/>
        </w:rPr>
        <w:t xml:space="preserve"> обеспечение ЭВМ и информационные технологии</w:t>
      </w:r>
      <w:r w:rsidR="000176DA">
        <w:rPr>
          <w:sz w:val="28"/>
          <w:u w:val="single"/>
        </w:rPr>
        <w:t xml:space="preserve">     </w:t>
      </w:r>
    </w:p>
    <w:p w14:paraId="0BF12572" w14:textId="77777777" w:rsidR="00545E4B" w:rsidRDefault="00545E4B" w:rsidP="00545E4B">
      <w:pPr>
        <w:pStyle w:val="11"/>
        <w:shd w:val="clear" w:color="auto" w:fill="FFFFFF"/>
        <w:spacing w:before="700" w:after="240"/>
        <w:jc w:val="center"/>
        <w:rPr>
          <w:b/>
          <w:spacing w:val="100"/>
          <w:sz w:val="32"/>
        </w:rPr>
      </w:pPr>
      <w:r>
        <w:rPr>
          <w:b/>
          <w:spacing w:val="100"/>
          <w:sz w:val="32"/>
        </w:rPr>
        <w:t>РАСЧЁТНО-ПОЯСНИТЕЛЬНАЯ ЗАПИСКА</w:t>
      </w:r>
    </w:p>
    <w:p w14:paraId="3D363A7D" w14:textId="77777777" w:rsidR="00545E4B" w:rsidRDefault="000D6285" w:rsidP="00545E4B">
      <w:pPr>
        <w:pStyle w:val="11"/>
        <w:shd w:val="clear" w:color="auto" w:fill="FFFFFF"/>
        <w:spacing w:before="120" w:after="480"/>
        <w:jc w:val="center"/>
        <w:rPr>
          <w:b/>
          <w:sz w:val="28"/>
        </w:rPr>
      </w:pPr>
      <w:r>
        <w:rPr>
          <w:b/>
          <w:sz w:val="28"/>
        </w:rPr>
        <w:t xml:space="preserve">к курсовому проекту </w:t>
      </w:r>
      <w:r w:rsidR="00545E4B">
        <w:rPr>
          <w:b/>
          <w:sz w:val="28"/>
        </w:rPr>
        <w:t>на тему:</w:t>
      </w:r>
    </w:p>
    <w:p w14:paraId="56F83FCC" w14:textId="77777777" w:rsidR="00516E12" w:rsidRDefault="00462C7C" w:rsidP="00462C7C">
      <w:pPr>
        <w:pStyle w:val="11"/>
        <w:shd w:val="clear" w:color="auto" w:fill="FFFFFF"/>
        <w:tabs>
          <w:tab w:val="left" w:pos="5670"/>
        </w:tabs>
        <w:spacing w:line="360" w:lineRule="auto"/>
        <w:jc w:val="center"/>
        <w:rPr>
          <w:sz w:val="28"/>
          <w:u w:val="single"/>
        </w:rPr>
      </w:pPr>
      <w:r w:rsidRPr="00462C7C">
        <w:rPr>
          <w:sz w:val="28"/>
          <w:u w:val="single"/>
        </w:rPr>
        <w:t xml:space="preserve">Разработка редактора композиций трехмерных графических </w:t>
      </w:r>
    </w:p>
    <w:p w14:paraId="646EB077" w14:textId="13AC6054" w:rsidR="00545E4B" w:rsidRDefault="00462C7C" w:rsidP="00462C7C">
      <w:pPr>
        <w:pStyle w:val="11"/>
        <w:shd w:val="clear" w:color="auto" w:fill="FFFFFF"/>
        <w:tabs>
          <w:tab w:val="left" w:pos="5670"/>
        </w:tabs>
        <w:spacing w:line="360" w:lineRule="auto"/>
        <w:jc w:val="center"/>
        <w:rPr>
          <w:sz w:val="28"/>
        </w:rPr>
      </w:pPr>
      <w:r w:rsidRPr="00462C7C">
        <w:rPr>
          <w:sz w:val="28"/>
          <w:u w:val="single"/>
        </w:rPr>
        <w:t>примитивов</w:t>
      </w:r>
    </w:p>
    <w:p w14:paraId="2D28BB33" w14:textId="685115FF" w:rsidR="00545E4B" w:rsidRDefault="00545E4B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D6432F0" w14:textId="18030BF7" w:rsidR="00462C7C" w:rsidRDefault="00462C7C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7EEAFFD" w14:textId="2AE24BA9" w:rsidR="00462C7C" w:rsidRDefault="00462C7C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67D6890" w14:textId="542131CE" w:rsidR="00462C7C" w:rsidRDefault="00462C7C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FAEFED4" w14:textId="77777777" w:rsidR="000D2960" w:rsidRDefault="000D2960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5576930B" w14:textId="77777777" w:rsidR="00516E12" w:rsidRDefault="00516E12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05CF3D68" w14:textId="3772EE85" w:rsidR="00545E4B" w:rsidRDefault="00545E4B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F35468C" w14:textId="77777777" w:rsidR="000D2960" w:rsidRDefault="000D2960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7A7367D7" w14:textId="5BF945EA" w:rsidR="00770116" w:rsidRDefault="00770116" w:rsidP="00770116">
      <w:pPr>
        <w:spacing w:line="300" w:lineRule="exact"/>
        <w:rPr>
          <w:b/>
          <w:sz w:val="24"/>
        </w:rPr>
      </w:pPr>
      <w:r>
        <w:t xml:space="preserve">Студент   </w:t>
      </w:r>
      <w:r w:rsidR="00462C7C">
        <w:t xml:space="preserve">                                                  </w:t>
      </w:r>
      <w:r w:rsidR="00EC45AA">
        <w:t xml:space="preserve"> </w:t>
      </w:r>
      <w:r w:rsidRPr="006A63C3">
        <w:rPr>
          <w:b/>
          <w:sz w:val="24"/>
        </w:rPr>
        <w:t>______</w:t>
      </w:r>
      <w:r>
        <w:rPr>
          <w:b/>
          <w:sz w:val="24"/>
        </w:rPr>
        <w:t>____________</w:t>
      </w:r>
      <w:r w:rsidR="00462C7C">
        <w:rPr>
          <w:b/>
          <w:sz w:val="24"/>
        </w:rPr>
        <w:t xml:space="preserve"> </w:t>
      </w:r>
      <w:r>
        <w:rPr>
          <w:b/>
          <w:sz w:val="24"/>
        </w:rPr>
        <w:t xml:space="preserve">  </w:t>
      </w:r>
      <w:r w:rsidR="00EC45AA">
        <w:rPr>
          <w:b/>
          <w:sz w:val="24"/>
        </w:rPr>
        <w:t xml:space="preserve">    </w:t>
      </w:r>
      <w:r w:rsidR="00462C7C">
        <w:rPr>
          <w:b/>
          <w:sz w:val="24"/>
        </w:rPr>
        <w:t xml:space="preserve"> </w:t>
      </w:r>
      <w:r w:rsidR="00462C7C" w:rsidRPr="00462C7C">
        <w:rPr>
          <w:bCs/>
          <w:szCs w:val="28"/>
          <w:u w:val="single"/>
        </w:rPr>
        <w:t>Луговой Д.М.</w:t>
      </w:r>
    </w:p>
    <w:p w14:paraId="5ED67DF7" w14:textId="3685BB7F" w:rsidR="00770116" w:rsidRPr="006A63C3" w:rsidRDefault="00770116" w:rsidP="000D2960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(Подпись, дата)                            (И.О.Фамилия)         </w:t>
      </w:r>
    </w:p>
    <w:p w14:paraId="65AB5A93" w14:textId="77777777" w:rsidR="00770116" w:rsidRDefault="00770116" w:rsidP="00770116">
      <w:pPr>
        <w:spacing w:line="300" w:lineRule="exact"/>
      </w:pPr>
    </w:p>
    <w:p w14:paraId="79BE9E2D" w14:textId="04FC066A" w:rsidR="00770116" w:rsidRDefault="00770116" w:rsidP="00770116">
      <w:pPr>
        <w:spacing w:line="300" w:lineRule="exact"/>
        <w:rPr>
          <w:b/>
          <w:sz w:val="24"/>
        </w:rPr>
      </w:pPr>
      <w:r>
        <w:t xml:space="preserve">Руководитель курсового проекта  </w:t>
      </w:r>
      <w:r w:rsidR="00462C7C">
        <w:t xml:space="preserve">        </w:t>
      </w:r>
      <w:r w:rsidR="00EC45AA">
        <w:t xml:space="preserve"> </w:t>
      </w:r>
      <w:r w:rsidRPr="00685B63">
        <w:rPr>
          <w:b/>
          <w:sz w:val="24"/>
        </w:rPr>
        <w:t>______</w:t>
      </w:r>
      <w:r>
        <w:rPr>
          <w:b/>
          <w:sz w:val="24"/>
        </w:rPr>
        <w:t xml:space="preserve">____________   </w:t>
      </w:r>
      <w:r w:rsidR="00462C7C">
        <w:rPr>
          <w:b/>
          <w:sz w:val="24"/>
        </w:rPr>
        <w:t xml:space="preserve">     </w:t>
      </w:r>
      <w:r w:rsidR="00EC45AA">
        <w:rPr>
          <w:b/>
          <w:sz w:val="24"/>
        </w:rPr>
        <w:t xml:space="preserve"> </w:t>
      </w:r>
      <w:r w:rsidR="00462C7C" w:rsidRPr="00462C7C">
        <w:rPr>
          <w:bCs/>
          <w:szCs w:val="28"/>
          <w:u w:val="single"/>
        </w:rPr>
        <w:t>Майков</w:t>
      </w:r>
      <w:r w:rsidR="00462C7C">
        <w:rPr>
          <w:bCs/>
          <w:szCs w:val="28"/>
          <w:u w:val="single"/>
        </w:rPr>
        <w:t xml:space="preserve"> </w:t>
      </w:r>
      <w:r w:rsidR="00462C7C" w:rsidRPr="00462C7C">
        <w:rPr>
          <w:bCs/>
          <w:szCs w:val="28"/>
          <w:u w:val="single"/>
        </w:rPr>
        <w:t>К.А.</w:t>
      </w:r>
      <w:r w:rsidR="00462C7C">
        <w:rPr>
          <w:bCs/>
          <w:szCs w:val="28"/>
          <w:u w:val="single"/>
        </w:rPr>
        <w:t xml:space="preserve"> </w:t>
      </w:r>
      <w:r>
        <w:rPr>
          <w:b/>
          <w:sz w:val="24"/>
        </w:rPr>
        <w:t xml:space="preserve"> </w:t>
      </w:r>
    </w:p>
    <w:p w14:paraId="20C73051" w14:textId="77777777" w:rsidR="00770116" w:rsidRPr="006A63C3" w:rsidRDefault="00770116" w:rsidP="00770116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(Подпись, дата)                            (И.О.Фамилия)  </w:t>
      </w:r>
    </w:p>
    <w:p w14:paraId="3F8E496A" w14:textId="77777777" w:rsidR="00545E4B" w:rsidRDefault="00545E4B" w:rsidP="00545E4B">
      <w:pPr>
        <w:rPr>
          <w:sz w:val="24"/>
        </w:rPr>
      </w:pPr>
    </w:p>
    <w:p w14:paraId="50A34A30" w14:textId="77777777" w:rsidR="00545E4B" w:rsidRDefault="00545E4B" w:rsidP="00545E4B">
      <w:pPr>
        <w:rPr>
          <w:sz w:val="24"/>
        </w:rPr>
      </w:pPr>
    </w:p>
    <w:p w14:paraId="355F1C6F" w14:textId="1CF882EC" w:rsidR="00EC45AA" w:rsidRDefault="00545E4B" w:rsidP="00EF4F9D">
      <w:pPr>
        <w:jc w:val="center"/>
        <w:rPr>
          <w:sz w:val="24"/>
        </w:rPr>
      </w:pPr>
      <w:r>
        <w:rPr>
          <w:sz w:val="24"/>
        </w:rPr>
        <w:t>Москва, 20</w:t>
      </w:r>
      <w:r w:rsidR="00DB3724">
        <w:rPr>
          <w:sz w:val="24"/>
        </w:rPr>
        <w:t>19</w:t>
      </w:r>
    </w:p>
    <w:sdt>
      <w:sdtPr>
        <w:rPr>
          <w:rFonts w:ascii="Times New Roman" w:hAnsi="Times New Roman"/>
          <w:color w:val="auto"/>
          <w:sz w:val="28"/>
          <w:szCs w:val="20"/>
        </w:rPr>
        <w:id w:val="-8467974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1E3B294" w14:textId="2970C85D" w:rsidR="00EF4F9D" w:rsidRDefault="00EF4F9D">
          <w:pPr>
            <w:pStyle w:val="a8"/>
          </w:pPr>
          <w:r>
            <w:t>Оглавление</w:t>
          </w:r>
        </w:p>
        <w:p w14:paraId="0DCB3716" w14:textId="7F0B4B81" w:rsidR="00BF5F11" w:rsidRDefault="00EF4F9D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124577" w:history="1">
            <w:r w:rsidR="00BF5F11" w:rsidRPr="00C95018">
              <w:rPr>
                <w:rStyle w:val="a9"/>
                <w:noProof/>
              </w:rPr>
              <w:t>Введение</w:t>
            </w:r>
            <w:r w:rsidR="00BF5F11">
              <w:rPr>
                <w:noProof/>
                <w:webHidden/>
              </w:rPr>
              <w:tab/>
            </w:r>
            <w:r w:rsidR="00BF5F11">
              <w:rPr>
                <w:noProof/>
                <w:webHidden/>
              </w:rPr>
              <w:fldChar w:fldCharType="begin"/>
            </w:r>
            <w:r w:rsidR="00BF5F11">
              <w:rPr>
                <w:noProof/>
                <w:webHidden/>
              </w:rPr>
              <w:instrText xml:space="preserve"> PAGEREF _Toc26124577 \h </w:instrText>
            </w:r>
            <w:r w:rsidR="00BF5F11">
              <w:rPr>
                <w:noProof/>
                <w:webHidden/>
              </w:rPr>
            </w:r>
            <w:r w:rsidR="00BF5F11">
              <w:rPr>
                <w:noProof/>
                <w:webHidden/>
              </w:rPr>
              <w:fldChar w:fldCharType="separate"/>
            </w:r>
            <w:r w:rsidR="00BF5F11">
              <w:rPr>
                <w:noProof/>
                <w:webHidden/>
              </w:rPr>
              <w:t>4</w:t>
            </w:r>
            <w:r w:rsidR="00BF5F11">
              <w:rPr>
                <w:noProof/>
                <w:webHidden/>
              </w:rPr>
              <w:fldChar w:fldCharType="end"/>
            </w:r>
          </w:hyperlink>
        </w:p>
        <w:p w14:paraId="480CF8E5" w14:textId="1060F59C" w:rsidR="00BF5F11" w:rsidRDefault="00BF5F11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6124578" w:history="1">
            <w:r w:rsidRPr="00C95018">
              <w:rPr>
                <w:rStyle w:val="a9"/>
                <w:noProof/>
              </w:rPr>
              <w:t>1. Аналитиче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B541FC" w14:textId="2E96B887" w:rsidR="00BF5F11" w:rsidRDefault="00BF5F11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579" w:history="1">
            <w:r w:rsidRPr="00C95018">
              <w:rPr>
                <w:rStyle w:val="a9"/>
                <w:noProof/>
              </w:rPr>
              <w:t>1.1 Анализ алгоритмов удаления невидимых линий и поверх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B11D64" w14:textId="3544E54C" w:rsidR="00BF5F11" w:rsidRDefault="00BF5F11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580" w:history="1">
            <w:r w:rsidRPr="00C95018">
              <w:rPr>
                <w:rStyle w:val="a9"/>
                <w:noProof/>
              </w:rPr>
              <w:t>Алгоритм Роберт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C14BB0" w14:textId="7F8FCC8F" w:rsidR="00BF5F11" w:rsidRDefault="00BF5F11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581" w:history="1">
            <w:r w:rsidRPr="00C95018">
              <w:rPr>
                <w:rStyle w:val="a9"/>
                <w:noProof/>
              </w:rPr>
              <w:t>Алгоритм Варно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8167EA" w14:textId="6BDE8001" w:rsidR="00BF5F11" w:rsidRDefault="00BF5F11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582" w:history="1">
            <w:r w:rsidRPr="00C95018">
              <w:rPr>
                <w:rStyle w:val="a9"/>
                <w:noProof/>
              </w:rPr>
              <w:t xml:space="preserve">Алгоритм, использующий </w:t>
            </w:r>
            <w:r w:rsidRPr="00C95018">
              <w:rPr>
                <w:rStyle w:val="a9"/>
                <w:noProof/>
                <w:lang w:val="en-US"/>
              </w:rPr>
              <w:t>z</w:t>
            </w:r>
            <w:r w:rsidRPr="00C95018">
              <w:rPr>
                <w:rStyle w:val="a9"/>
                <w:noProof/>
              </w:rPr>
              <w:t>-буф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7C7910" w14:textId="7D2D2EED" w:rsidR="00BF5F11" w:rsidRDefault="00BF5F11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583" w:history="1">
            <w:r w:rsidRPr="00C95018">
              <w:rPr>
                <w:rStyle w:val="a9"/>
                <w:noProof/>
              </w:rPr>
              <w:t>Алгоритм трассировки луч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3D3ACB" w14:textId="6C6C7BC4" w:rsidR="00BF5F11" w:rsidRDefault="00BF5F11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584" w:history="1">
            <w:r w:rsidRPr="00C95018">
              <w:rPr>
                <w:rStyle w:val="a9"/>
                <w:noProof/>
              </w:rPr>
              <w:t>Критерии срав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0571BD" w14:textId="65BA142D" w:rsidR="00BF5F11" w:rsidRDefault="00BF5F11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585" w:history="1">
            <w:r w:rsidRPr="00C95018">
              <w:rPr>
                <w:rStyle w:val="a9"/>
                <w:noProof/>
              </w:rPr>
              <w:t>Выбор оптимального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E91A08" w14:textId="36F909A2" w:rsidR="00BF5F11" w:rsidRDefault="00BF5F11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586" w:history="1">
            <w:r w:rsidRPr="00C95018">
              <w:rPr>
                <w:rStyle w:val="a9"/>
                <w:noProof/>
                <w:lang w:val="en-US"/>
              </w:rPr>
              <w:t xml:space="preserve">1.2 </w:t>
            </w:r>
            <w:r w:rsidRPr="00C95018">
              <w:rPr>
                <w:rStyle w:val="a9"/>
                <w:noProof/>
              </w:rPr>
              <w:t>Анализ алгоритмов закрас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986B7C" w14:textId="081F9303" w:rsidR="00BF5F11" w:rsidRDefault="00BF5F11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587" w:history="1">
            <w:r w:rsidRPr="00C95018">
              <w:rPr>
                <w:rStyle w:val="a9"/>
                <w:noProof/>
              </w:rPr>
              <w:t>Простая закрас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60784D" w14:textId="3A61AB11" w:rsidR="00BF5F11" w:rsidRDefault="00BF5F11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588" w:history="1">
            <w:r w:rsidRPr="00C95018">
              <w:rPr>
                <w:rStyle w:val="a9"/>
                <w:noProof/>
              </w:rPr>
              <w:t>Закраска по Гур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F3C604" w14:textId="555AC405" w:rsidR="00BF5F11" w:rsidRDefault="00BF5F11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589" w:history="1">
            <w:r w:rsidRPr="00C95018">
              <w:rPr>
                <w:rStyle w:val="a9"/>
                <w:noProof/>
              </w:rPr>
              <w:t>Закраска по Фонг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004916" w14:textId="0C3370DD" w:rsidR="00BF5F11" w:rsidRDefault="00BF5F11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590" w:history="1">
            <w:r w:rsidRPr="00C95018">
              <w:rPr>
                <w:rStyle w:val="a9"/>
                <w:noProof/>
              </w:rPr>
              <w:t>Выбор алгоритма закрас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00D5B0" w14:textId="24993983" w:rsidR="00BF5F11" w:rsidRDefault="00BF5F11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6124591" w:history="1">
            <w:r w:rsidRPr="00C95018">
              <w:rPr>
                <w:rStyle w:val="a9"/>
                <w:noProof/>
              </w:rPr>
              <w:t>2. Конструктор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12B526" w14:textId="02783A6B" w:rsidR="00BF5F11" w:rsidRDefault="00BF5F11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592" w:history="1">
            <w:r w:rsidRPr="00C95018">
              <w:rPr>
                <w:rStyle w:val="a9"/>
                <w:noProof/>
              </w:rPr>
              <w:t>2.1 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BC6871" w14:textId="5460DEB5" w:rsidR="00BF5F11" w:rsidRDefault="00BF5F11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593" w:history="1">
            <w:r w:rsidRPr="00C95018">
              <w:rPr>
                <w:rStyle w:val="a9"/>
                <w:noProof/>
              </w:rPr>
              <w:t>2.2 Общий алгоритм построения изобра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FF97C9" w14:textId="554C0B52" w:rsidR="00BF5F11" w:rsidRDefault="00BF5F11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594" w:history="1">
            <w:r w:rsidRPr="00C95018">
              <w:rPr>
                <w:rStyle w:val="a9"/>
                <w:noProof/>
              </w:rPr>
              <w:t>2.1 Аффинные преобраз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6EC09B" w14:textId="2CD2ABF7" w:rsidR="00BF5F11" w:rsidRDefault="00BF5F11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595" w:history="1">
            <w:r w:rsidRPr="00C95018">
              <w:rPr>
                <w:rStyle w:val="a9"/>
                <w:noProof/>
              </w:rPr>
              <w:t>2.2 Камера и перспективная проек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DFB1D4" w14:textId="4BD32AB7" w:rsidR="00BF5F11" w:rsidRDefault="00BF5F11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596" w:history="1">
            <w:r w:rsidRPr="00C95018">
              <w:rPr>
                <w:rStyle w:val="a9"/>
                <w:noProof/>
              </w:rPr>
              <w:t>2.3 Отбрасывание невидимых гран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B602B5" w14:textId="45E80944" w:rsidR="00BF5F11" w:rsidRDefault="00BF5F11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597" w:history="1">
            <w:r w:rsidRPr="00C95018">
              <w:rPr>
                <w:rStyle w:val="a9"/>
                <w:noProof/>
              </w:rPr>
              <w:t>2.4 Отсечение по пирамиде видим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92BAC9" w14:textId="628F40C5" w:rsidR="00BF5F11" w:rsidRDefault="00BF5F11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598" w:history="1">
            <w:r w:rsidRPr="00C95018">
              <w:rPr>
                <w:rStyle w:val="a9"/>
                <w:noProof/>
              </w:rPr>
              <w:t xml:space="preserve">2. 5 Алгоритм </w:t>
            </w:r>
            <w:r w:rsidRPr="00C95018">
              <w:rPr>
                <w:rStyle w:val="a9"/>
                <w:noProof/>
                <w:lang w:val="en-US"/>
              </w:rPr>
              <w:t>Z</w:t>
            </w:r>
            <w:r w:rsidRPr="00C95018">
              <w:rPr>
                <w:rStyle w:val="a9"/>
                <w:noProof/>
              </w:rPr>
              <w:t>-буф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14937B" w14:textId="7EAB5C0A" w:rsidR="00BF5F11" w:rsidRDefault="00BF5F11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599" w:history="1">
            <w:r w:rsidRPr="00C95018">
              <w:rPr>
                <w:rStyle w:val="a9"/>
                <w:noProof/>
              </w:rPr>
              <w:t>2.6 Модель осве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6A7CB9" w14:textId="27A6499B" w:rsidR="00BF5F11" w:rsidRDefault="00BF5F11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600" w:history="1">
            <w:r w:rsidRPr="00C95018">
              <w:rPr>
                <w:rStyle w:val="a9"/>
                <w:noProof/>
              </w:rPr>
              <w:t>Модель Ламбер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3F9109" w14:textId="3AC7D03F" w:rsidR="00BF5F11" w:rsidRDefault="00BF5F11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124601" w:history="1">
            <w:r w:rsidRPr="00C95018">
              <w:rPr>
                <w:rStyle w:val="a9"/>
                <w:noProof/>
              </w:rPr>
              <w:t>Модель Фо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ABD936" w14:textId="382F71C0" w:rsidR="00BF5F11" w:rsidRDefault="00BF5F11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124602" w:history="1">
            <w:r w:rsidRPr="00C95018">
              <w:rPr>
                <w:rStyle w:val="a9"/>
                <w:noProof/>
              </w:rPr>
              <w:t>2.7 Построение тен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124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46A65E" w14:textId="17B8EFBF" w:rsidR="00EF4F9D" w:rsidRDefault="00EF4F9D">
          <w:r>
            <w:rPr>
              <w:b/>
              <w:bCs/>
            </w:rPr>
            <w:fldChar w:fldCharType="end"/>
          </w:r>
        </w:p>
      </w:sdtContent>
    </w:sdt>
    <w:p w14:paraId="57763158" w14:textId="6C4FE258" w:rsidR="00EC45AA" w:rsidRDefault="00EC45AA" w:rsidP="00EC45AA">
      <w:pPr>
        <w:jc w:val="center"/>
        <w:rPr>
          <w:sz w:val="24"/>
        </w:rPr>
      </w:pPr>
    </w:p>
    <w:p w14:paraId="4FAB40F4" w14:textId="77E7BB8F" w:rsidR="00EC45AA" w:rsidRDefault="00EC45AA" w:rsidP="00EC45AA">
      <w:pPr>
        <w:jc w:val="center"/>
        <w:rPr>
          <w:sz w:val="24"/>
        </w:rPr>
      </w:pPr>
    </w:p>
    <w:p w14:paraId="101364DF" w14:textId="531185AB" w:rsidR="00EC45AA" w:rsidRDefault="00EC45AA" w:rsidP="00EC45AA">
      <w:pPr>
        <w:jc w:val="center"/>
        <w:rPr>
          <w:sz w:val="24"/>
        </w:rPr>
      </w:pPr>
    </w:p>
    <w:p w14:paraId="6241D5F9" w14:textId="12BA9E08" w:rsidR="00EC45AA" w:rsidRDefault="00EC45AA" w:rsidP="00EC45AA">
      <w:pPr>
        <w:jc w:val="center"/>
        <w:rPr>
          <w:sz w:val="24"/>
        </w:rPr>
      </w:pPr>
    </w:p>
    <w:p w14:paraId="1C4D53F4" w14:textId="5D9A7036" w:rsidR="00EC45AA" w:rsidRDefault="00EC45AA" w:rsidP="00EC45AA">
      <w:pPr>
        <w:jc w:val="center"/>
        <w:rPr>
          <w:sz w:val="24"/>
        </w:rPr>
      </w:pPr>
    </w:p>
    <w:p w14:paraId="08CFA6C8" w14:textId="213DEDFF" w:rsidR="00EC45AA" w:rsidRDefault="00EC45AA" w:rsidP="00EC45AA">
      <w:pPr>
        <w:jc w:val="center"/>
        <w:rPr>
          <w:sz w:val="24"/>
        </w:rPr>
      </w:pPr>
    </w:p>
    <w:p w14:paraId="5FE010F9" w14:textId="31F80948" w:rsidR="00EC45AA" w:rsidRDefault="00EC45AA" w:rsidP="00EC45AA">
      <w:pPr>
        <w:jc w:val="center"/>
        <w:rPr>
          <w:sz w:val="24"/>
        </w:rPr>
      </w:pPr>
    </w:p>
    <w:p w14:paraId="1388ED6B" w14:textId="0708E8AF" w:rsidR="00EC45AA" w:rsidRDefault="00EC45AA" w:rsidP="00EC45AA">
      <w:pPr>
        <w:jc w:val="center"/>
        <w:rPr>
          <w:sz w:val="24"/>
        </w:rPr>
      </w:pPr>
    </w:p>
    <w:p w14:paraId="7BD327A2" w14:textId="6EA47C8B" w:rsidR="00EC45AA" w:rsidRDefault="00EC45AA" w:rsidP="00EC45AA">
      <w:pPr>
        <w:jc w:val="center"/>
        <w:rPr>
          <w:sz w:val="24"/>
        </w:rPr>
      </w:pPr>
    </w:p>
    <w:p w14:paraId="374AC2BA" w14:textId="4A1D3881" w:rsidR="00EC45AA" w:rsidRDefault="00EC45AA" w:rsidP="00EC45AA">
      <w:pPr>
        <w:jc w:val="center"/>
        <w:rPr>
          <w:sz w:val="24"/>
        </w:rPr>
      </w:pPr>
    </w:p>
    <w:p w14:paraId="5E0D8C05" w14:textId="48C18FE1" w:rsidR="00EC45AA" w:rsidRDefault="00EC45AA" w:rsidP="00EC45AA">
      <w:pPr>
        <w:jc w:val="center"/>
        <w:rPr>
          <w:sz w:val="24"/>
        </w:rPr>
      </w:pPr>
    </w:p>
    <w:p w14:paraId="44B99270" w14:textId="1E33BB84" w:rsidR="00EC45AA" w:rsidRDefault="00EC45AA" w:rsidP="00EC45AA">
      <w:pPr>
        <w:jc w:val="center"/>
        <w:rPr>
          <w:sz w:val="24"/>
        </w:rPr>
      </w:pPr>
    </w:p>
    <w:p w14:paraId="41AD6EDA" w14:textId="35826801" w:rsidR="00EC45AA" w:rsidRDefault="00EC45AA" w:rsidP="00EC45AA">
      <w:pPr>
        <w:jc w:val="center"/>
        <w:rPr>
          <w:sz w:val="24"/>
        </w:rPr>
      </w:pPr>
    </w:p>
    <w:p w14:paraId="66DCBACA" w14:textId="3CF6BBB6" w:rsidR="00EC45AA" w:rsidRDefault="00EC45AA" w:rsidP="00EC45AA">
      <w:pPr>
        <w:jc w:val="center"/>
        <w:rPr>
          <w:sz w:val="24"/>
        </w:rPr>
      </w:pPr>
    </w:p>
    <w:p w14:paraId="608C1746" w14:textId="7965B051" w:rsidR="00EC45AA" w:rsidRDefault="00EC45AA" w:rsidP="00EC45AA">
      <w:pPr>
        <w:jc w:val="center"/>
        <w:rPr>
          <w:sz w:val="24"/>
        </w:rPr>
      </w:pPr>
    </w:p>
    <w:p w14:paraId="4D2A161A" w14:textId="629EB4E4" w:rsidR="00EC45AA" w:rsidRDefault="00EC45AA" w:rsidP="00EC45AA">
      <w:pPr>
        <w:jc w:val="center"/>
        <w:rPr>
          <w:sz w:val="24"/>
        </w:rPr>
      </w:pPr>
    </w:p>
    <w:p w14:paraId="7D8E79AC" w14:textId="5DDEBC6F" w:rsidR="00EC45AA" w:rsidRDefault="00EC45AA" w:rsidP="00EC45AA">
      <w:pPr>
        <w:jc w:val="center"/>
        <w:rPr>
          <w:sz w:val="24"/>
        </w:rPr>
      </w:pPr>
    </w:p>
    <w:p w14:paraId="44EFDF64" w14:textId="4159DCD7" w:rsidR="00EC45AA" w:rsidRDefault="00EC45AA" w:rsidP="00EC45AA">
      <w:pPr>
        <w:jc w:val="center"/>
        <w:rPr>
          <w:sz w:val="24"/>
        </w:rPr>
      </w:pPr>
    </w:p>
    <w:p w14:paraId="2F79F1F5" w14:textId="74441346" w:rsidR="00EC45AA" w:rsidRDefault="00EC45AA" w:rsidP="00EC45AA">
      <w:pPr>
        <w:jc w:val="center"/>
        <w:rPr>
          <w:sz w:val="24"/>
        </w:rPr>
      </w:pPr>
    </w:p>
    <w:p w14:paraId="72A46B5F" w14:textId="28B820F6" w:rsidR="00EC45AA" w:rsidRDefault="00EC45AA" w:rsidP="00EC45AA">
      <w:pPr>
        <w:jc w:val="center"/>
        <w:rPr>
          <w:sz w:val="24"/>
        </w:rPr>
      </w:pPr>
    </w:p>
    <w:p w14:paraId="3AD5442D" w14:textId="22A53EC7" w:rsidR="00EC45AA" w:rsidRDefault="00EC45AA" w:rsidP="00EC45AA">
      <w:pPr>
        <w:jc w:val="center"/>
        <w:rPr>
          <w:sz w:val="24"/>
        </w:rPr>
      </w:pPr>
    </w:p>
    <w:p w14:paraId="38661642" w14:textId="3F70C422" w:rsidR="00EC45AA" w:rsidRDefault="00EC45AA" w:rsidP="00EC45AA">
      <w:pPr>
        <w:jc w:val="center"/>
        <w:rPr>
          <w:sz w:val="24"/>
        </w:rPr>
      </w:pPr>
    </w:p>
    <w:p w14:paraId="6421243E" w14:textId="66783AD5" w:rsidR="00EC45AA" w:rsidRDefault="00EC45AA" w:rsidP="00EC45AA">
      <w:pPr>
        <w:jc w:val="center"/>
        <w:rPr>
          <w:sz w:val="24"/>
        </w:rPr>
      </w:pPr>
    </w:p>
    <w:p w14:paraId="2D75F531" w14:textId="214C1D4A" w:rsidR="00EC45AA" w:rsidRDefault="00EC45AA" w:rsidP="00EC45AA">
      <w:pPr>
        <w:jc w:val="center"/>
        <w:rPr>
          <w:sz w:val="24"/>
        </w:rPr>
      </w:pPr>
    </w:p>
    <w:p w14:paraId="000C541D" w14:textId="740380CC" w:rsidR="00EC45AA" w:rsidRDefault="00EC45AA" w:rsidP="00EC45AA">
      <w:pPr>
        <w:jc w:val="center"/>
        <w:rPr>
          <w:sz w:val="24"/>
        </w:rPr>
      </w:pPr>
    </w:p>
    <w:p w14:paraId="45710F04" w14:textId="1D59EC24" w:rsidR="00EC45AA" w:rsidRDefault="00EC45AA" w:rsidP="00EC45AA">
      <w:pPr>
        <w:jc w:val="center"/>
        <w:rPr>
          <w:sz w:val="24"/>
        </w:rPr>
      </w:pPr>
    </w:p>
    <w:p w14:paraId="1DC4D2D5" w14:textId="22D9003C" w:rsidR="00EC45AA" w:rsidRDefault="00EC45AA" w:rsidP="00EC45AA">
      <w:pPr>
        <w:jc w:val="center"/>
        <w:rPr>
          <w:sz w:val="24"/>
        </w:rPr>
      </w:pPr>
    </w:p>
    <w:p w14:paraId="79EAC2E1" w14:textId="3E431DB6" w:rsidR="00EC45AA" w:rsidRDefault="00EC45AA" w:rsidP="00EC45AA">
      <w:pPr>
        <w:jc w:val="center"/>
        <w:rPr>
          <w:sz w:val="24"/>
        </w:rPr>
      </w:pPr>
    </w:p>
    <w:p w14:paraId="2FD79F38" w14:textId="7E03E17C" w:rsidR="00EC45AA" w:rsidRDefault="00EC45AA" w:rsidP="00EC45AA">
      <w:pPr>
        <w:jc w:val="center"/>
        <w:rPr>
          <w:sz w:val="24"/>
        </w:rPr>
      </w:pPr>
    </w:p>
    <w:p w14:paraId="75EE5073" w14:textId="5291361A" w:rsidR="00EC45AA" w:rsidRDefault="00EC45AA" w:rsidP="00EC45AA">
      <w:pPr>
        <w:jc w:val="center"/>
        <w:rPr>
          <w:sz w:val="24"/>
        </w:rPr>
      </w:pPr>
    </w:p>
    <w:p w14:paraId="27D553B2" w14:textId="3DF89BBF" w:rsidR="00EC45AA" w:rsidRDefault="00EC45AA" w:rsidP="00EC45AA">
      <w:pPr>
        <w:jc w:val="center"/>
        <w:rPr>
          <w:sz w:val="24"/>
        </w:rPr>
      </w:pPr>
    </w:p>
    <w:p w14:paraId="31FF18D0" w14:textId="2267C0A0" w:rsidR="00EC45AA" w:rsidRDefault="00EC45AA" w:rsidP="00EF4F9D">
      <w:pPr>
        <w:rPr>
          <w:sz w:val="24"/>
        </w:rPr>
      </w:pPr>
    </w:p>
    <w:p w14:paraId="01558488" w14:textId="533C0BC0" w:rsidR="00EC45AA" w:rsidRDefault="00EC45AA" w:rsidP="00EC45AA">
      <w:pPr>
        <w:pStyle w:val="1"/>
      </w:pPr>
      <w:bookmarkStart w:id="0" w:name="_Toc26124577"/>
      <w:r>
        <w:t>Введение</w:t>
      </w:r>
      <w:bookmarkEnd w:id="0"/>
    </w:p>
    <w:p w14:paraId="3DD0806A" w14:textId="6737B4C1" w:rsidR="00931BC3" w:rsidRDefault="00EC45AA" w:rsidP="008B5583">
      <w:pPr>
        <w:spacing w:before="240" w:after="240"/>
        <w:ind w:firstLine="720"/>
        <w:rPr>
          <w:szCs w:val="28"/>
        </w:rPr>
      </w:pPr>
      <w:r>
        <w:rPr>
          <w:szCs w:val="28"/>
        </w:rPr>
        <w:t xml:space="preserve">Целью данного курсового проекта является разработка редактора </w:t>
      </w:r>
      <w:r w:rsidR="00B17FE3">
        <w:rPr>
          <w:szCs w:val="28"/>
        </w:rPr>
        <w:t>композиций, состоящих из графических примитивов</w:t>
      </w:r>
      <w:r w:rsidR="003269DB">
        <w:rPr>
          <w:szCs w:val="28"/>
        </w:rPr>
        <w:t xml:space="preserve">, </w:t>
      </w:r>
      <w:r w:rsidR="004C0D20">
        <w:rPr>
          <w:szCs w:val="28"/>
        </w:rPr>
        <w:t xml:space="preserve">геометрические и спектральные характеристики </w:t>
      </w:r>
      <w:r w:rsidR="003269DB">
        <w:rPr>
          <w:szCs w:val="28"/>
        </w:rPr>
        <w:t>которы</w:t>
      </w:r>
      <w:r w:rsidR="004C0D20">
        <w:rPr>
          <w:szCs w:val="28"/>
        </w:rPr>
        <w:t>х</w:t>
      </w:r>
      <w:r w:rsidR="003269DB">
        <w:rPr>
          <w:szCs w:val="28"/>
        </w:rPr>
        <w:t xml:space="preserve"> задает пользователь.</w:t>
      </w:r>
      <w:r w:rsidR="00354575">
        <w:rPr>
          <w:szCs w:val="28"/>
        </w:rPr>
        <w:t xml:space="preserve"> Для </w:t>
      </w:r>
      <w:r w:rsidR="004C0D20">
        <w:rPr>
          <w:szCs w:val="28"/>
        </w:rPr>
        <w:t>формирования более полного представления о полученной сцене должны присутствовать возможности передвижения камеры и изменения пространственных и спектральных характеристик источника освещения.</w:t>
      </w:r>
    </w:p>
    <w:p w14:paraId="1629E851" w14:textId="14147827" w:rsidR="00354575" w:rsidRDefault="00354575" w:rsidP="00931BC3">
      <w:r>
        <w:t>В рамках реализации проекта должны быть решены следующие задачи</w:t>
      </w:r>
      <w:r w:rsidRPr="00354575">
        <w:t>:</w:t>
      </w:r>
    </w:p>
    <w:p w14:paraId="05A0E308" w14:textId="3BB27F3C" w:rsidR="00354575" w:rsidRDefault="00354575" w:rsidP="00354575">
      <w:pPr>
        <w:pStyle w:val="aa"/>
        <w:widowControl w:val="0"/>
        <w:numPr>
          <w:ilvl w:val="0"/>
          <w:numId w:val="2"/>
        </w:numPr>
        <w:suppressAutoHyphens/>
        <w:spacing w:before="60" w:after="60"/>
        <w:rPr>
          <w:szCs w:val="28"/>
        </w:rPr>
      </w:pPr>
      <w:r>
        <w:rPr>
          <w:szCs w:val="28"/>
        </w:rPr>
        <w:t xml:space="preserve">Изучение и анализ </w:t>
      </w:r>
      <w:r w:rsidR="00266CB7">
        <w:rPr>
          <w:szCs w:val="28"/>
        </w:rPr>
        <w:t xml:space="preserve">существующих </w:t>
      </w:r>
      <w:r>
        <w:rPr>
          <w:szCs w:val="28"/>
        </w:rPr>
        <w:t>алгоритмов компьютерной графики, использующихся для создания реалистичной модели взаимно перекрывающихся объектов, и выбор наиболее подходящ</w:t>
      </w:r>
      <w:r w:rsidR="00266CB7">
        <w:rPr>
          <w:szCs w:val="28"/>
        </w:rPr>
        <w:t>его</w:t>
      </w:r>
      <w:r>
        <w:rPr>
          <w:szCs w:val="28"/>
        </w:rPr>
        <w:t xml:space="preserve"> для решения поставленной задачи.</w:t>
      </w:r>
    </w:p>
    <w:p w14:paraId="31F9F27F" w14:textId="20EB8053" w:rsidR="00266CB7" w:rsidRPr="0063552E" w:rsidRDefault="00266CB7" w:rsidP="00266CB7">
      <w:pPr>
        <w:pStyle w:val="aa"/>
        <w:widowControl w:val="0"/>
        <w:numPr>
          <w:ilvl w:val="0"/>
          <w:numId w:val="2"/>
        </w:numPr>
        <w:suppressAutoHyphens/>
        <w:spacing w:before="60" w:after="60"/>
        <w:rPr>
          <w:szCs w:val="28"/>
        </w:rPr>
      </w:pPr>
      <w:r>
        <w:rPr>
          <w:szCs w:val="28"/>
        </w:rPr>
        <w:t>Проектирование архитектуры программы и ее интерфейса.</w:t>
      </w:r>
    </w:p>
    <w:p w14:paraId="68302302" w14:textId="77777777" w:rsidR="00266CB7" w:rsidRDefault="00266CB7" w:rsidP="00266CB7">
      <w:pPr>
        <w:pStyle w:val="aa"/>
        <w:widowControl w:val="0"/>
        <w:numPr>
          <w:ilvl w:val="0"/>
          <w:numId w:val="2"/>
        </w:numPr>
        <w:suppressAutoHyphens/>
        <w:spacing w:before="60" w:after="60"/>
        <w:rPr>
          <w:szCs w:val="28"/>
        </w:rPr>
      </w:pPr>
      <w:r>
        <w:rPr>
          <w:szCs w:val="28"/>
        </w:rPr>
        <w:t>Реализация выбранных алгоритмов и структур данных.</w:t>
      </w:r>
    </w:p>
    <w:p w14:paraId="70523AF2" w14:textId="62B65B20" w:rsidR="00354575" w:rsidRPr="00266CB7" w:rsidRDefault="00266CB7" w:rsidP="00266CB7">
      <w:pPr>
        <w:pStyle w:val="aa"/>
        <w:widowControl w:val="0"/>
        <w:numPr>
          <w:ilvl w:val="0"/>
          <w:numId w:val="2"/>
        </w:numPr>
        <w:suppressAutoHyphens/>
        <w:spacing w:before="60" w:after="60"/>
        <w:rPr>
          <w:szCs w:val="28"/>
        </w:rPr>
      </w:pPr>
      <w:r>
        <w:rPr>
          <w:szCs w:val="28"/>
        </w:rPr>
        <w:t>Проведение исследования на основе разработанной программы.</w:t>
      </w:r>
    </w:p>
    <w:p w14:paraId="40C72AE2" w14:textId="77777777" w:rsidR="00266CB7" w:rsidRDefault="00266CB7" w:rsidP="00951815">
      <w:pPr>
        <w:ind w:firstLine="720"/>
      </w:pPr>
    </w:p>
    <w:p w14:paraId="242601B6" w14:textId="77777777" w:rsidR="00266CB7" w:rsidRDefault="00266CB7" w:rsidP="00951815">
      <w:pPr>
        <w:ind w:firstLine="720"/>
      </w:pPr>
    </w:p>
    <w:p w14:paraId="19F5F714" w14:textId="77777777" w:rsidR="00266CB7" w:rsidRDefault="00266CB7" w:rsidP="00951815">
      <w:pPr>
        <w:ind w:firstLine="720"/>
      </w:pPr>
    </w:p>
    <w:p w14:paraId="09FEBE74" w14:textId="77777777" w:rsidR="00266CB7" w:rsidRDefault="00266CB7" w:rsidP="00951815">
      <w:pPr>
        <w:ind w:firstLine="720"/>
      </w:pPr>
    </w:p>
    <w:p w14:paraId="19C40AB6" w14:textId="77777777" w:rsidR="00266CB7" w:rsidRDefault="00266CB7" w:rsidP="00951815">
      <w:pPr>
        <w:ind w:firstLine="720"/>
      </w:pPr>
    </w:p>
    <w:p w14:paraId="550C5AF5" w14:textId="77777777" w:rsidR="00266CB7" w:rsidRDefault="00266CB7" w:rsidP="00951815">
      <w:pPr>
        <w:ind w:firstLine="720"/>
      </w:pPr>
    </w:p>
    <w:p w14:paraId="7717652F" w14:textId="77777777" w:rsidR="00266CB7" w:rsidRDefault="00266CB7" w:rsidP="00A864FF"/>
    <w:p w14:paraId="4F2F627E" w14:textId="60D760A0" w:rsidR="00E46365" w:rsidRDefault="00DA5491" w:rsidP="00DA5491">
      <w:pPr>
        <w:pStyle w:val="1"/>
        <w:spacing w:after="0"/>
      </w:pPr>
      <w:bookmarkStart w:id="1" w:name="_Toc26124578"/>
      <w:r w:rsidRPr="008B5583">
        <w:lastRenderedPageBreak/>
        <w:t xml:space="preserve">1. </w:t>
      </w:r>
      <w:r w:rsidR="00266CB7">
        <w:t>Аналитический раздел</w:t>
      </w:r>
      <w:bookmarkEnd w:id="1"/>
    </w:p>
    <w:p w14:paraId="060C0C31" w14:textId="4A518A40" w:rsidR="00BE7ACA" w:rsidRDefault="00E46365" w:rsidP="00DA5491">
      <w:pPr>
        <w:pStyle w:val="2"/>
      </w:pPr>
      <w:bookmarkStart w:id="2" w:name="_Toc26124579"/>
      <w:r w:rsidRPr="00E46365">
        <w:t xml:space="preserve">1.1 </w:t>
      </w:r>
      <w:r w:rsidR="008B5583">
        <w:t>Анализ а</w:t>
      </w:r>
      <w:r w:rsidR="00BE7ACA">
        <w:t>лгоритм</w:t>
      </w:r>
      <w:r w:rsidR="008B5583">
        <w:t>ов</w:t>
      </w:r>
      <w:r w:rsidR="00BE7ACA">
        <w:t xml:space="preserve"> удаления невидимых линий и поверхностей</w:t>
      </w:r>
      <w:bookmarkEnd w:id="2"/>
    </w:p>
    <w:p w14:paraId="2589ED7D" w14:textId="782D65A8" w:rsidR="00BE7ACA" w:rsidRDefault="008B5583" w:rsidP="00DA5491">
      <w:pPr>
        <w:ind w:firstLine="720"/>
      </w:pPr>
      <w:r>
        <w:t>Основной</w:t>
      </w:r>
      <w:r w:rsidR="009603F4">
        <w:t xml:space="preserve"> задачей п</w:t>
      </w:r>
      <w:r w:rsidR="00BE7ACA">
        <w:t xml:space="preserve">ри построении реалистичного изображения </w:t>
      </w:r>
      <w:r w:rsidR="009603F4">
        <w:t>является</w:t>
      </w:r>
      <w:r w:rsidR="00BE7ACA">
        <w:t xml:space="preserve"> задача удаления объектов или их частей, которые перекрываются другими объектами</w:t>
      </w:r>
      <w:r w:rsidR="009603F4">
        <w:t>, то есть являются невидимыми с точки зрения наблюдателя. Выделяют две группы алгоритмов для ее решения</w:t>
      </w:r>
      <w:r w:rsidR="009603F4" w:rsidRPr="009603F4">
        <w:t>:</w:t>
      </w:r>
    </w:p>
    <w:p w14:paraId="4DCD00A5" w14:textId="18B57430" w:rsidR="009603F4" w:rsidRDefault="009603F4" w:rsidP="009603F4">
      <w:pPr>
        <w:numPr>
          <w:ilvl w:val="0"/>
          <w:numId w:val="2"/>
        </w:numPr>
      </w:pPr>
      <w:r>
        <w:t>Алгоритмы, работающие в объектном пространстве</w:t>
      </w:r>
      <w:r w:rsidR="00931BC3">
        <w:t>. Данные алгоритмы имеют привязку к мировой или физической системе координат. Получаемые результаты ограничиваются только точностью вычислений, однако требуют большого объема вычислений, зависящего от требуемой точности и сложности поступающей на вход сцены.</w:t>
      </w:r>
      <w:r w:rsidR="00B633F4">
        <w:t xml:space="preserve"> </w:t>
      </w:r>
      <w:r w:rsidR="00C93EF7">
        <w:t>В эту группу входят</w:t>
      </w:r>
      <w:r w:rsidR="00B633F4" w:rsidRPr="00B633F4">
        <w:t xml:space="preserve"> </w:t>
      </w:r>
      <w:r w:rsidR="00B633F4">
        <w:t>алгоритм Робертса, алгоритм со списком приоритетов и т.д.</w:t>
      </w:r>
    </w:p>
    <w:p w14:paraId="544A4054" w14:textId="429FF0A1" w:rsidR="00A864FF" w:rsidRDefault="00931BC3" w:rsidP="00E46365">
      <w:pPr>
        <w:numPr>
          <w:ilvl w:val="0"/>
          <w:numId w:val="2"/>
        </w:numPr>
      </w:pPr>
      <w:r>
        <w:t>Алгоритмы, работающие в пространстве изображения. Данные алгоритмы предполагают привязку к системе координат экрана или картинной плоскости, на котор</w:t>
      </w:r>
      <w:r w:rsidR="0078522B">
        <w:t>ую</w:t>
      </w:r>
      <w:r>
        <w:t xml:space="preserve"> производится проецирование изображаемых объектов. Объем требуемых вычислений значительно меньше, чем у алгоритмов первой группы, и зависит от разрешающей способности экрана и количества объектов на сцене.</w:t>
      </w:r>
      <w:r w:rsidR="00C93EF7">
        <w:t xml:space="preserve"> </w:t>
      </w:r>
      <w:r w:rsidR="0078522B">
        <w:t xml:space="preserve">Основными представителями данной группы </w:t>
      </w:r>
      <w:r w:rsidR="00C93EF7">
        <w:t xml:space="preserve">являются алгоритм Варнока, алгоритм </w:t>
      </w:r>
      <w:r w:rsidR="00C93EF7">
        <w:rPr>
          <w:lang w:val="en-US"/>
        </w:rPr>
        <w:t>Z</w:t>
      </w:r>
      <w:r w:rsidR="00C93EF7" w:rsidRPr="00C93EF7">
        <w:t>-</w:t>
      </w:r>
      <w:r w:rsidR="00C93EF7">
        <w:t>буфера</w:t>
      </w:r>
      <w:r w:rsidR="0078522B">
        <w:t xml:space="preserve"> и</w:t>
      </w:r>
      <w:r w:rsidR="00C93EF7">
        <w:t xml:space="preserve"> алгоритм трассировки лучей.</w:t>
      </w:r>
    </w:p>
    <w:p w14:paraId="118D19CD" w14:textId="77777777" w:rsidR="00DA5491" w:rsidRDefault="00A864FF" w:rsidP="00DA5491">
      <w:pPr>
        <w:ind w:firstLine="720"/>
      </w:pPr>
      <w:r>
        <w:t xml:space="preserve">Для выбора наиболее оптимального </w:t>
      </w:r>
      <w:r w:rsidR="00C84746">
        <w:t>алгоритма из перечисленных</w:t>
      </w:r>
      <w:r w:rsidRPr="009158CE">
        <w:t xml:space="preserve"> необходимо осуществить </w:t>
      </w:r>
      <w:r w:rsidR="00C84746">
        <w:t xml:space="preserve">их </w:t>
      </w:r>
      <w:r w:rsidRPr="009158CE">
        <w:t>краткий обзор</w:t>
      </w:r>
      <w:r w:rsidR="00C84746">
        <w:t>, отобрать критерии для сравнения и</w:t>
      </w:r>
      <w:r w:rsidRPr="009158CE">
        <w:t xml:space="preserve"> </w:t>
      </w:r>
      <w:r w:rsidR="0078522B">
        <w:t>выявить</w:t>
      </w:r>
      <w:r w:rsidR="00C84746">
        <w:t xml:space="preserve"> алгоритм, который удовлетворяет всем или большинству критери</w:t>
      </w:r>
      <w:r w:rsidR="0078522B">
        <w:t>ев</w:t>
      </w:r>
      <w:r w:rsidRPr="009158CE">
        <w:t>.</w:t>
      </w:r>
      <w:bookmarkStart w:id="3" w:name="_Toc499754486"/>
      <w:bookmarkStart w:id="4" w:name="_Toc501062463"/>
    </w:p>
    <w:p w14:paraId="2C03DC2B" w14:textId="399E8625" w:rsidR="00A864FF" w:rsidRPr="00A431D1" w:rsidRDefault="00A864FF" w:rsidP="00DA5491">
      <w:pPr>
        <w:pStyle w:val="3"/>
        <w:ind w:firstLine="720"/>
      </w:pPr>
      <w:bookmarkStart w:id="5" w:name="_Toc26124580"/>
      <w:r w:rsidRPr="00A431D1">
        <w:t>Алгоритм Робертса</w:t>
      </w:r>
      <w:bookmarkEnd w:id="3"/>
      <w:bookmarkEnd w:id="4"/>
      <w:bookmarkEnd w:id="5"/>
    </w:p>
    <w:p w14:paraId="2B22398F" w14:textId="3E3954AF" w:rsidR="00A864FF" w:rsidRPr="002A3B87" w:rsidRDefault="00A864FF" w:rsidP="00DA5491">
      <w:pPr>
        <w:ind w:firstLine="720"/>
      </w:pPr>
      <w:r w:rsidRPr="002A3B87">
        <w:t xml:space="preserve">Алгоритм Робертса представляет собой первое известное решение задачи об удалении невидимых линий. В соответствии с алгоритмом, </w:t>
      </w:r>
      <w:r w:rsidR="00C84746">
        <w:t>вначале</w:t>
      </w:r>
      <w:r w:rsidR="0078522B">
        <w:t xml:space="preserve"> </w:t>
      </w:r>
      <w:r w:rsidR="0078522B" w:rsidRPr="002A3B87">
        <w:lastRenderedPageBreak/>
        <w:t>из каждого тела</w:t>
      </w:r>
      <w:r w:rsidRPr="002A3B87">
        <w:t xml:space="preserve"> удаляются те ребра или грани, которые перекрываются самим телом. Затем каждое из видимых ребер каждого тела сравнивается с каждым из оставшихся тел для определения того, какая его часть перекрыва</w:t>
      </w:r>
      <w:r w:rsidR="00C84746">
        <w:t>е</w:t>
      </w:r>
      <w:r w:rsidRPr="002A3B87">
        <w:t xml:space="preserve">тся этими телами. </w:t>
      </w:r>
    </w:p>
    <w:p w14:paraId="3561CB76" w14:textId="23DABEAE" w:rsidR="00A864FF" w:rsidRDefault="00A864FF" w:rsidP="007E35D5">
      <w:pPr>
        <w:ind w:firstLine="720"/>
      </w:pPr>
      <w:r w:rsidRPr="002A3B87">
        <w:t>Преимуществ</w:t>
      </w:r>
      <w:r w:rsidR="00C93EF7">
        <w:t>о</w:t>
      </w:r>
      <w:r w:rsidRPr="002A3B87">
        <w:t xml:space="preserve"> данного алгоритма в том, что математиче</w:t>
      </w:r>
      <w:r>
        <w:t>ские методы, используемые в нем</w:t>
      </w:r>
      <w:r w:rsidRPr="002A3B87">
        <w:t xml:space="preserve"> </w:t>
      </w:r>
      <w:r w:rsidR="008B5583">
        <w:t>просты и точны</w:t>
      </w:r>
      <w:r w:rsidRPr="002A3B87">
        <w:t xml:space="preserve">. </w:t>
      </w:r>
    </w:p>
    <w:p w14:paraId="4CC63162" w14:textId="0371A62C" w:rsidR="00C84746" w:rsidRDefault="00C93EF7" w:rsidP="00DA5491">
      <w:pPr>
        <w:ind w:firstLine="720"/>
      </w:pPr>
      <w:r>
        <w:t>Недостатком этого алгоритма является большая</w:t>
      </w:r>
      <w:r w:rsidR="0078522B">
        <w:t>,</w:t>
      </w:r>
      <w:r>
        <w:t xml:space="preserve"> по сравнению с алгоритмами, работающими в пространстве изображения, трудоемкость, которая пропорциональна квадрату количества объектов на сцене.</w:t>
      </w:r>
    </w:p>
    <w:p w14:paraId="2C3D5AC0" w14:textId="77777777" w:rsidR="00C93EF7" w:rsidRDefault="00C93EF7" w:rsidP="00DA5491">
      <w:pPr>
        <w:pStyle w:val="3"/>
        <w:ind w:firstLine="720"/>
      </w:pPr>
      <w:bookmarkStart w:id="6" w:name="_Toc26124581"/>
      <w:r>
        <w:t>Алгоритм Варнока</w:t>
      </w:r>
      <w:bookmarkEnd w:id="6"/>
    </w:p>
    <w:p w14:paraId="48CF5376" w14:textId="03171B08" w:rsidR="00C93EF7" w:rsidRDefault="00C93EF7" w:rsidP="007E35D5">
      <w:pPr>
        <w:ind w:firstLine="720"/>
      </w:pPr>
      <w:r>
        <w:t xml:space="preserve">Основной идеей данного алгоритма является </w:t>
      </w:r>
      <w:r w:rsidRPr="009158CE">
        <w:t xml:space="preserve">принцип "разделяй и властвуй", </w:t>
      </w:r>
      <w:r>
        <w:t>заключающийся</w:t>
      </w:r>
      <w:r w:rsidRPr="009158CE">
        <w:t xml:space="preserve"> в разбиении области рисунка на более мелкие подобласти. Для каждой подобласти определяются связанные с ней многоугольники и те из них, видимость которых </w:t>
      </w:r>
      <w:r>
        <w:t>тривиальна</w:t>
      </w:r>
      <w:r w:rsidRPr="009158CE">
        <w:t>, изображаются на экране. В случае</w:t>
      </w:r>
      <w:r w:rsidR="00230531">
        <w:t xml:space="preserve"> невозможности однозначно определить видимость части многоугольника</w:t>
      </w:r>
      <w:r w:rsidRPr="009158CE">
        <w:t xml:space="preserve"> разбиение </w:t>
      </w:r>
      <w:r w:rsidR="00230531">
        <w:t xml:space="preserve">области </w:t>
      </w:r>
      <w:r w:rsidRPr="009158CE">
        <w:t xml:space="preserve">повторяется, и для каждой из вновь полученных подобластей рекурсивно применяется процедура </w:t>
      </w:r>
      <w:r w:rsidR="0078522B">
        <w:t>определения видимости</w:t>
      </w:r>
      <w:r w:rsidRPr="009158CE">
        <w:t xml:space="preserve">. Предполагается, что с уменьшением размеров области </w:t>
      </w:r>
      <w:r w:rsidR="00230531">
        <w:t>количество перекрывающих ее многоугольников сокращается</w:t>
      </w:r>
      <w:r w:rsidRPr="009158CE">
        <w:t xml:space="preserve">. </w:t>
      </w:r>
      <w:r w:rsidR="00230531">
        <w:t>В результате</w:t>
      </w:r>
      <w:r w:rsidRPr="009158CE">
        <w:t xml:space="preserve"> </w:t>
      </w:r>
      <w:r w:rsidR="0078522B">
        <w:t xml:space="preserve">получаются </w:t>
      </w:r>
      <w:r w:rsidRPr="009158CE">
        <w:t xml:space="preserve">области, содержащие не более одного многоугольника, </w:t>
      </w:r>
      <w:r w:rsidR="00C7722A">
        <w:t>либо разбиение</w:t>
      </w:r>
      <w:r w:rsidR="00230531">
        <w:t xml:space="preserve"> </w:t>
      </w:r>
      <w:r w:rsidR="0078522B">
        <w:t xml:space="preserve">продолжается </w:t>
      </w:r>
      <w:r w:rsidR="00230531">
        <w:t>до тех пор</w:t>
      </w:r>
      <w:r w:rsidRPr="009158CE">
        <w:t xml:space="preserve">, </w:t>
      </w:r>
      <w:r w:rsidR="00230531">
        <w:t>пока</w:t>
      </w:r>
      <w:r w:rsidRPr="009158CE">
        <w:t xml:space="preserve"> размер област</w:t>
      </w:r>
      <w:r w:rsidR="00230531">
        <w:t>и не</w:t>
      </w:r>
      <w:r w:rsidRPr="009158CE">
        <w:t xml:space="preserve"> станет </w:t>
      </w:r>
      <w:r w:rsidR="00C7722A">
        <w:t>равен</w:t>
      </w:r>
      <w:r w:rsidR="00C7722A" w:rsidRPr="009158CE">
        <w:t xml:space="preserve"> одному</w:t>
      </w:r>
      <w:r w:rsidR="00230531">
        <w:t xml:space="preserve"> пикселю</w:t>
      </w:r>
      <w:r w:rsidRPr="009158CE">
        <w:t xml:space="preserve">. В этом случае для полученного пикселя </w:t>
      </w:r>
      <w:r w:rsidR="00230531">
        <w:t>вычисляется значение</w:t>
      </w:r>
      <w:r w:rsidRPr="009158CE">
        <w:t xml:space="preserve"> глубин</w:t>
      </w:r>
      <w:r w:rsidR="00230531">
        <w:t>ы</w:t>
      </w:r>
      <w:r w:rsidRPr="009158CE">
        <w:t xml:space="preserve"> каждого многоугольника</w:t>
      </w:r>
      <w:r w:rsidR="00230531">
        <w:t xml:space="preserve"> (координата </w:t>
      </w:r>
      <w:r w:rsidR="00230531">
        <w:rPr>
          <w:lang w:val="en-US"/>
        </w:rPr>
        <w:t>Z</w:t>
      </w:r>
      <w:r w:rsidR="00230531" w:rsidRPr="00230531">
        <w:t>)</w:t>
      </w:r>
      <w:r w:rsidR="0078522B">
        <w:t>,</w:t>
      </w:r>
      <w:r w:rsidRPr="009158CE">
        <w:t xml:space="preserve"> и визуализир</w:t>
      </w:r>
      <w:r w:rsidR="00230531">
        <w:t>уется</w:t>
      </w:r>
      <w:r w:rsidRPr="009158CE">
        <w:t xml:space="preserve"> тот из них, у которого значение </w:t>
      </w:r>
      <w:r w:rsidR="00230531">
        <w:t>этой координаты больше</w:t>
      </w:r>
      <w:r w:rsidRPr="009158CE">
        <w:t>.</w:t>
      </w:r>
    </w:p>
    <w:p w14:paraId="67AFE3E5" w14:textId="53D3F988" w:rsidR="00230531" w:rsidRDefault="00230531" w:rsidP="007E35D5">
      <w:pPr>
        <w:ind w:firstLine="720"/>
      </w:pPr>
      <w:r>
        <w:t>Достоинством данного алгоритма является простота реализации и высокая эффективность в случае, если размеры перекрываемых областей невелики.</w:t>
      </w:r>
    </w:p>
    <w:p w14:paraId="410E4B11" w14:textId="4CD879D9" w:rsidR="007E35D5" w:rsidRDefault="00230531" w:rsidP="00DA5491">
      <w:pPr>
        <w:ind w:firstLine="720"/>
      </w:pPr>
      <w:r>
        <w:lastRenderedPageBreak/>
        <w:t>Его недостатком является использование рекурсивных вызовов, что значительно снижает скорость выполнения в случае больших размеров перекрываемых областей.</w:t>
      </w:r>
    </w:p>
    <w:p w14:paraId="04601DCA" w14:textId="77777777" w:rsidR="007E35D5" w:rsidRDefault="007E35D5" w:rsidP="00DA5491">
      <w:pPr>
        <w:pStyle w:val="3"/>
        <w:ind w:firstLine="720"/>
      </w:pPr>
      <w:bookmarkStart w:id="7" w:name="_Toc499754489"/>
      <w:bookmarkStart w:id="8" w:name="_Toc501062466"/>
      <w:bookmarkStart w:id="9" w:name="_Toc26124582"/>
      <w:r>
        <w:t xml:space="preserve">Алгоритм, использующий </w:t>
      </w:r>
      <w:r>
        <w:rPr>
          <w:lang w:val="en-US"/>
        </w:rPr>
        <w:t>z</w:t>
      </w:r>
      <w:r w:rsidRPr="00827E99">
        <w:t>-</w:t>
      </w:r>
      <w:r>
        <w:t>буфер</w:t>
      </w:r>
      <w:bookmarkEnd w:id="7"/>
      <w:bookmarkEnd w:id="8"/>
      <w:bookmarkEnd w:id="9"/>
    </w:p>
    <w:p w14:paraId="76637D36" w14:textId="1E42DA97" w:rsidR="007E35D5" w:rsidRPr="009158CE" w:rsidRDefault="007E35D5" w:rsidP="007E35D5">
      <w:pPr>
        <w:ind w:firstLine="720"/>
      </w:pPr>
      <w:r w:rsidRPr="009158CE">
        <w:t>Данный алгоритм удаления невидимых поверхностей является одним из</w:t>
      </w:r>
      <w:r>
        <w:t xml:space="preserve"> самых простых и широко используемых</w:t>
      </w:r>
      <w:r w:rsidRPr="009158CE">
        <w:t xml:space="preserve">. </w:t>
      </w:r>
      <w:r>
        <w:t>Его идея заключается в использовании двух буферов</w:t>
      </w:r>
      <w:r w:rsidRPr="00134A4A">
        <w:t xml:space="preserve">: </w:t>
      </w:r>
      <w:r>
        <w:t xml:space="preserve">буфера кадра и буфера глубины, также называемого </w:t>
      </w:r>
      <w:r>
        <w:rPr>
          <w:lang w:val="en-US"/>
        </w:rPr>
        <w:t>Z</w:t>
      </w:r>
      <w:r w:rsidRPr="00134A4A">
        <w:t>-</w:t>
      </w:r>
      <w:r>
        <w:t>буфер</w:t>
      </w:r>
      <w:r w:rsidR="0078522B">
        <w:t>ом</w:t>
      </w:r>
      <w:r>
        <w:t xml:space="preserve">. </w:t>
      </w:r>
      <w:r w:rsidRPr="009158CE">
        <w:t xml:space="preserve">Буфер кадра используется для </w:t>
      </w:r>
      <w:r>
        <w:t>хранения</w:t>
      </w:r>
      <w:r w:rsidRPr="009158CE">
        <w:t xml:space="preserve"> </w:t>
      </w:r>
      <w:r>
        <w:t>спектральных характеристик</w:t>
      </w:r>
      <w:r w:rsidRPr="009158CE">
        <w:t xml:space="preserve"> каждого пикселя в пространстве изображения. </w:t>
      </w:r>
      <w:r>
        <w:t>В буфере глубины</w:t>
      </w:r>
      <w:r w:rsidRPr="009158CE">
        <w:t xml:space="preserve"> запомина</w:t>
      </w:r>
      <w:r>
        <w:t>е</w:t>
      </w:r>
      <w:r w:rsidRPr="009158CE">
        <w:t xml:space="preserve">тся </w:t>
      </w:r>
      <w:r>
        <w:t xml:space="preserve">значение </w:t>
      </w:r>
      <w:r w:rsidRPr="009158CE">
        <w:t>координаты Z (глубин</w:t>
      </w:r>
      <w:r>
        <w:t>ы</w:t>
      </w:r>
      <w:r w:rsidRPr="009158CE">
        <w:t xml:space="preserve">) каждого видимого пикселя в пространстве изображения. В процессе работы </w:t>
      </w:r>
      <w:r>
        <w:t xml:space="preserve">значение глубины </w:t>
      </w:r>
      <w:r w:rsidRPr="009158CE">
        <w:t xml:space="preserve">каждого нового пикселя, </w:t>
      </w:r>
      <w:r>
        <w:t>заносимого</w:t>
      </w:r>
      <w:r w:rsidRPr="009158CE">
        <w:t xml:space="preserve"> в буфер кадра, сравнивается с глубиной того пикселя, который уже занесен в Z-буфер. Если это сравнение показывает, что новый пиксель расположен ближе к наблюдателю, чем пиксел</w:t>
      </w:r>
      <w:r>
        <w:t>ь</w:t>
      </w:r>
      <w:r w:rsidRPr="009158CE">
        <w:t>, уже находящийся в буфере кадра, то новый пиксель заносится в буфер кадра</w:t>
      </w:r>
      <w:r>
        <w:t xml:space="preserve"> и</w:t>
      </w:r>
      <w:r w:rsidRPr="009158CE">
        <w:t xml:space="preserve"> производится корректировка Z-буфера: в него заносится глубина нового пикселя. Если же </w:t>
      </w:r>
      <w:r>
        <w:t>значение глубины</w:t>
      </w:r>
      <w:r w:rsidRPr="009158CE">
        <w:t xml:space="preserve"> нового пикселя меньше, чем </w:t>
      </w:r>
      <w:r>
        <w:t>хранящееся</w:t>
      </w:r>
      <w:r w:rsidRPr="009158CE">
        <w:t xml:space="preserve"> в буфере, то </w:t>
      </w:r>
      <w:r>
        <w:t>осуществляется переход к следующей точке.</w:t>
      </w:r>
    </w:p>
    <w:p w14:paraId="61C76E9C" w14:textId="31E7F4F2" w:rsidR="007E35D5" w:rsidRDefault="007E35D5" w:rsidP="007E35D5">
      <w:pPr>
        <w:ind w:firstLine="720"/>
      </w:pPr>
      <w:r>
        <w:t xml:space="preserve">Основными достоинствами данного алгоритма являются простота его реализации, корректная обработка случаев взаимных пересечений объектов,  линейная зависимость трудоемкости от числа объектов на сцене, а также отсутствие необходимости предварительной сортировки объектов по глубине, </w:t>
      </w:r>
      <w:r w:rsidR="0078522B">
        <w:t xml:space="preserve">то есть </w:t>
      </w:r>
      <w:r>
        <w:t>они могут обрабатываться в произвольном порядке</w:t>
      </w:r>
      <w:r w:rsidRPr="009158CE">
        <w:t>.</w:t>
      </w:r>
    </w:p>
    <w:p w14:paraId="77FFE220" w14:textId="4627ED9E" w:rsidR="00CE4266" w:rsidRDefault="007E35D5" w:rsidP="00E46365">
      <w:pPr>
        <w:spacing w:after="240"/>
        <w:ind w:firstLine="720"/>
      </w:pPr>
      <w:r>
        <w:t>К недостаткам данного алгоритма относят необходимость выделения памяти под два буфера, каждый из которых имеет размер равный количеству пикселей на экране.</w:t>
      </w:r>
    </w:p>
    <w:p w14:paraId="03C74696" w14:textId="77777777" w:rsidR="00A864FF" w:rsidRDefault="00A864FF" w:rsidP="00DA5491">
      <w:pPr>
        <w:pStyle w:val="3"/>
        <w:ind w:firstLine="720"/>
      </w:pPr>
      <w:bookmarkStart w:id="10" w:name="_Toc499754487"/>
      <w:bookmarkStart w:id="11" w:name="_Toc501062464"/>
      <w:bookmarkStart w:id="12" w:name="_Toc26124583"/>
      <w:r>
        <w:lastRenderedPageBreak/>
        <w:t xml:space="preserve">Алгоритм трассировки </w:t>
      </w:r>
      <w:r w:rsidRPr="00A431D1">
        <w:t>лучей</w:t>
      </w:r>
      <w:bookmarkEnd w:id="10"/>
      <w:bookmarkEnd w:id="11"/>
      <w:bookmarkEnd w:id="12"/>
    </w:p>
    <w:p w14:paraId="0EEB9E5E" w14:textId="3ECEA618" w:rsidR="00A864FF" w:rsidRPr="009716F8" w:rsidRDefault="00A864FF" w:rsidP="007E35D5">
      <w:pPr>
        <w:ind w:firstLine="720"/>
        <w:rPr>
          <w:rStyle w:val="apple-style-span"/>
          <w:shd w:val="clear" w:color="auto" w:fill="FFFFFF"/>
        </w:rPr>
      </w:pPr>
      <w:r w:rsidRPr="009716F8">
        <w:rPr>
          <w:rStyle w:val="apple-style-span"/>
          <w:shd w:val="clear" w:color="auto" w:fill="FFFFFF"/>
        </w:rPr>
        <w:t xml:space="preserve">В этом методе для каждого пикселя картинной плоскости определяется ближайшая к нему грань, для чего через этот пиксель выпускается луч, находятся все его пересечения с гранями и среди них выбирается ближайшая. </w:t>
      </w:r>
    </w:p>
    <w:p w14:paraId="002746A2" w14:textId="5BE680AA" w:rsidR="00A864FF" w:rsidRPr="009158CE" w:rsidRDefault="00A864FF" w:rsidP="00A864FF">
      <w:r w:rsidRPr="009158CE">
        <w:t>К достоинствам данного алгоритма можно отнести возможность получения изображения гладких объектов без аппроксимации их примитивами (например, треугольниками). Вычислительная сложность метода линейно зависит от сложности сцены.</w:t>
      </w:r>
      <w:r w:rsidR="00134A4A">
        <w:t xml:space="preserve"> Благодаря отслеживанию пути, пройденного лучом, появляется возможность реализовать глобальную модель освещения, учитывающую отражения и преломления света</w:t>
      </w:r>
      <w:r w:rsidRPr="009158CE">
        <w:t>. Качество полученного изображения получается очень реалистичным, этот метод отлично подходит для создания фотореалистичных картин.</w:t>
      </w:r>
    </w:p>
    <w:p w14:paraId="165019F1" w14:textId="7232068E" w:rsidR="00C7722A" w:rsidRPr="007407B3" w:rsidRDefault="00134A4A" w:rsidP="00DA5491">
      <w:pPr>
        <w:ind w:firstLine="720"/>
        <w:rPr>
          <w:shd w:val="clear" w:color="auto" w:fill="FFFFFF"/>
        </w:rPr>
      </w:pPr>
      <w:r>
        <w:rPr>
          <w:rStyle w:val="apple-style-span"/>
          <w:shd w:val="clear" w:color="auto" w:fill="FFFFFF"/>
        </w:rPr>
        <w:t>Главным</w:t>
      </w:r>
      <w:r w:rsidR="00A864FF" w:rsidRPr="009716F8">
        <w:rPr>
          <w:rStyle w:val="apple-style-span"/>
          <w:shd w:val="clear" w:color="auto" w:fill="FFFFFF"/>
        </w:rPr>
        <w:t xml:space="preserve"> недостатком алгоритма </w:t>
      </w:r>
      <w:r>
        <w:rPr>
          <w:rStyle w:val="apple-style-span"/>
          <w:shd w:val="clear" w:color="auto" w:fill="FFFFFF"/>
        </w:rPr>
        <w:t>трассировки</w:t>
      </w:r>
      <w:r w:rsidR="00A864FF" w:rsidRPr="009716F8">
        <w:rPr>
          <w:rStyle w:val="apple-style-span"/>
          <w:shd w:val="clear" w:color="auto" w:fill="FFFFFF"/>
        </w:rPr>
        <w:t xml:space="preserve"> является </w:t>
      </w:r>
      <w:r>
        <w:rPr>
          <w:rStyle w:val="apple-style-span"/>
          <w:shd w:val="clear" w:color="auto" w:fill="FFFFFF"/>
        </w:rPr>
        <w:t>необходимость</w:t>
      </w:r>
      <w:r w:rsidR="00A864FF" w:rsidRPr="009716F8">
        <w:rPr>
          <w:rStyle w:val="apple-style-span"/>
          <w:shd w:val="clear" w:color="auto" w:fill="FFFFFF"/>
        </w:rPr>
        <w:t xml:space="preserve"> создавать </w:t>
      </w:r>
      <w:r w:rsidR="007407B3">
        <w:rPr>
          <w:rStyle w:val="apple-style-span"/>
          <w:shd w:val="clear" w:color="auto" w:fill="FFFFFF"/>
        </w:rPr>
        <w:t xml:space="preserve">огромное </w:t>
      </w:r>
      <w:r w:rsidR="00A864FF" w:rsidRPr="009716F8">
        <w:rPr>
          <w:rStyle w:val="apple-style-span"/>
          <w:shd w:val="clear" w:color="auto" w:fill="FFFFFF"/>
        </w:rPr>
        <w:t>число лучей, проходящих через сцену</w:t>
      </w:r>
      <w:r>
        <w:rPr>
          <w:rStyle w:val="apple-style-span"/>
          <w:shd w:val="clear" w:color="auto" w:fill="FFFFFF"/>
        </w:rPr>
        <w:t>, которые могут раздваиваться на отраженный и преломленный лучи</w:t>
      </w:r>
      <w:r w:rsidR="00A864FF" w:rsidRPr="009716F8">
        <w:rPr>
          <w:rStyle w:val="apple-style-span"/>
          <w:shd w:val="clear" w:color="auto" w:fill="FFFFFF"/>
        </w:rPr>
        <w:t>. Это приводит к существенному снижению скорости работы программы.</w:t>
      </w:r>
    </w:p>
    <w:p w14:paraId="4ABA3829" w14:textId="156C42BC" w:rsidR="00931BC3" w:rsidRDefault="00C7722A" w:rsidP="00DA5491">
      <w:pPr>
        <w:pStyle w:val="3"/>
        <w:ind w:firstLine="720"/>
      </w:pPr>
      <w:bookmarkStart w:id="13" w:name="_Toc26124584"/>
      <w:r>
        <w:t xml:space="preserve">Критерии </w:t>
      </w:r>
      <w:r w:rsidR="00C7426E">
        <w:t>сравнения</w:t>
      </w:r>
      <w:bookmarkEnd w:id="13"/>
    </w:p>
    <w:p w14:paraId="02053B1B" w14:textId="77777777" w:rsidR="007407B3" w:rsidRDefault="005A66C9" w:rsidP="005A66C9">
      <w:r>
        <w:tab/>
      </w:r>
      <w:r w:rsidR="007407B3">
        <w:t>При реализации</w:t>
      </w:r>
      <w:r>
        <w:t xml:space="preserve"> редактор</w:t>
      </w:r>
      <w:r w:rsidR="007407B3">
        <w:t>а</w:t>
      </w:r>
      <w:r>
        <w:t xml:space="preserve"> композиций из графических примитивов необходим</w:t>
      </w:r>
      <w:r w:rsidR="007407B3">
        <w:t>о обеспечить</w:t>
      </w:r>
      <w:r>
        <w:t xml:space="preserve"> плавн</w:t>
      </w:r>
      <w:r w:rsidR="007407B3">
        <w:t>ую</w:t>
      </w:r>
      <w:r>
        <w:t xml:space="preserve"> смен</w:t>
      </w:r>
      <w:r w:rsidR="007407B3">
        <w:t>у</w:t>
      </w:r>
      <w:r>
        <w:t xml:space="preserve"> кадров при перемещении камеры и изменении объектов, поэтому основным</w:t>
      </w:r>
      <w:r w:rsidR="00FA72E8">
        <w:t>и</w:t>
      </w:r>
      <w:r>
        <w:t xml:space="preserve"> критери</w:t>
      </w:r>
      <w:r w:rsidR="00FA72E8">
        <w:t>ями</w:t>
      </w:r>
      <w:r>
        <w:t xml:space="preserve"> сравнения алгоритмов явля</w:t>
      </w:r>
      <w:r w:rsidR="00FA72E8">
        <w:t>ю</w:t>
      </w:r>
      <w:r>
        <w:t xml:space="preserve">тся </w:t>
      </w:r>
      <w:r w:rsidR="00FA72E8">
        <w:t>зависимость трудоемкости алгоритма от числа объектов на экране и использование рекурсивных вызовов</w:t>
      </w:r>
      <w:r>
        <w:t xml:space="preserve">. </w:t>
      </w:r>
    </w:p>
    <w:p w14:paraId="65CC85B3" w14:textId="77777777" w:rsidR="007407B3" w:rsidRDefault="005A66C9" w:rsidP="007407B3">
      <w:pPr>
        <w:ind w:firstLine="720"/>
      </w:pPr>
      <w:r>
        <w:t>Так как в наше время среднестатистический компьютер имеет 8 ГБ оперативной памяти</w:t>
      </w:r>
      <w:r w:rsidR="00C7426E" w:rsidRPr="00C7426E">
        <w:t xml:space="preserve"> [1], </w:t>
      </w:r>
      <w:r w:rsidR="00C7426E">
        <w:t xml:space="preserve">то </w:t>
      </w:r>
      <w:r w:rsidR="00FA72E8">
        <w:t xml:space="preserve">факт </w:t>
      </w:r>
      <w:r w:rsidR="00C7426E">
        <w:t>задействовани</w:t>
      </w:r>
      <w:r w:rsidR="00FA72E8">
        <w:t>я</w:t>
      </w:r>
      <w:r w:rsidR="00C7426E">
        <w:t xml:space="preserve"> дополнительной памяти под буферы не является весомым критерием и может быть опущен. </w:t>
      </w:r>
    </w:p>
    <w:p w14:paraId="2D1D853C" w14:textId="0FF7F395" w:rsidR="00C7426E" w:rsidRDefault="00C7426E" w:rsidP="00DA5491">
      <w:pPr>
        <w:ind w:firstLine="720"/>
      </w:pPr>
      <w:r>
        <w:t xml:space="preserve">В связи с ограниченностью времени выполнения курсового проекта </w:t>
      </w:r>
      <w:r w:rsidR="00FA72E8">
        <w:t xml:space="preserve">значимым </w:t>
      </w:r>
      <w:r>
        <w:t>критерие</w:t>
      </w:r>
      <w:r w:rsidR="00FA72E8">
        <w:t>м</w:t>
      </w:r>
      <w:r>
        <w:t xml:space="preserve"> отбора алгоритма является простота его реализации, а </w:t>
      </w:r>
      <w:r>
        <w:lastRenderedPageBreak/>
        <w:t>также то, насколько широко используется алгоритм в современных приложениях.</w:t>
      </w:r>
    </w:p>
    <w:p w14:paraId="251759C1" w14:textId="741C38B2" w:rsidR="005A66C9" w:rsidRDefault="00C7426E" w:rsidP="00DA5491">
      <w:pPr>
        <w:pStyle w:val="3"/>
        <w:ind w:firstLine="720"/>
      </w:pPr>
      <w:bookmarkStart w:id="14" w:name="_Toc26124585"/>
      <w:r>
        <w:t>Выбор оптимального алгоритма</w:t>
      </w:r>
      <w:bookmarkEnd w:id="14"/>
    </w:p>
    <w:p w14:paraId="121E5DE7" w14:textId="77777777" w:rsidR="007407B3" w:rsidRDefault="00DD1B56" w:rsidP="00DD1B56">
      <w:r>
        <w:tab/>
      </w:r>
      <w:r w:rsidR="003359FE">
        <w:t xml:space="preserve">По критерию использования рекурсивных вызовов оптимальными алгоритмами являются алгоритмы Робертса и </w:t>
      </w:r>
      <w:r w:rsidR="003359FE">
        <w:rPr>
          <w:lang w:val="en-US"/>
        </w:rPr>
        <w:t>Z</w:t>
      </w:r>
      <w:r w:rsidR="003359FE" w:rsidRPr="003359FE">
        <w:t>-</w:t>
      </w:r>
      <w:r w:rsidR="003359FE">
        <w:t xml:space="preserve">буфера, однако алгоритм Робертса имеет квадратичную зависимость от числа объектов на сцене, в то время как алгоритм </w:t>
      </w:r>
      <w:r w:rsidR="003359FE">
        <w:rPr>
          <w:lang w:val="en-US"/>
        </w:rPr>
        <w:t>Z</w:t>
      </w:r>
      <w:r w:rsidR="003359FE" w:rsidRPr="003359FE">
        <w:t>-</w:t>
      </w:r>
      <w:r w:rsidR="003359FE">
        <w:t xml:space="preserve">буфера – линейную. </w:t>
      </w:r>
    </w:p>
    <w:p w14:paraId="08EC4534" w14:textId="77777777" w:rsidR="007407B3" w:rsidRDefault="003359FE" w:rsidP="008B5583">
      <w:pPr>
        <w:ind w:firstLine="720"/>
      </w:pPr>
      <w:r>
        <w:t xml:space="preserve">Алгоритмы Варнока и </w:t>
      </w:r>
      <w:r>
        <w:rPr>
          <w:lang w:val="en-US"/>
        </w:rPr>
        <w:t>Z</w:t>
      </w:r>
      <w:r w:rsidRPr="003359FE">
        <w:t>-</w:t>
      </w:r>
      <w:r>
        <w:t xml:space="preserve">буфера имеют наименьшую сложность реализации, так как работают непосредственно с пикселями экрана и не требуют решения задачи нахождения пересечения граней объектов. </w:t>
      </w:r>
    </w:p>
    <w:p w14:paraId="09734DA5" w14:textId="277675DB" w:rsidR="00DA5491" w:rsidRDefault="003359FE" w:rsidP="00DA5491">
      <w:pPr>
        <w:ind w:firstLine="720"/>
      </w:pPr>
      <w:r>
        <w:t xml:space="preserve">Наибольшее распространение в современном программном обеспечении получили алгоритмы трассировки лучей и </w:t>
      </w:r>
      <w:r>
        <w:rPr>
          <w:lang w:val="en-US"/>
        </w:rPr>
        <w:t>Z</w:t>
      </w:r>
      <w:r w:rsidRPr="003359FE">
        <w:t>-</w:t>
      </w:r>
      <w:r>
        <w:t>буфера</w:t>
      </w:r>
      <w:r w:rsidRPr="003359FE">
        <w:t xml:space="preserve">: </w:t>
      </w:r>
      <w:r>
        <w:t xml:space="preserve">алгоритм </w:t>
      </w:r>
      <w:r>
        <w:rPr>
          <w:lang w:val="en-US"/>
        </w:rPr>
        <w:t>Z</w:t>
      </w:r>
      <w:r w:rsidRPr="003359FE">
        <w:t>-</w:t>
      </w:r>
      <w:r>
        <w:t xml:space="preserve">буфера используется в большинстве графических движков, </w:t>
      </w:r>
      <w:r w:rsidR="007407B3">
        <w:t>в то время как</w:t>
      </w:r>
      <w:r>
        <w:t xml:space="preserve"> алгоритм трассировки лучей используется в ПО для создания фотореалистичных сцен. </w:t>
      </w:r>
    </w:p>
    <w:p w14:paraId="38E1186F" w14:textId="60FFD3DF" w:rsidR="003359FE" w:rsidRPr="003359FE" w:rsidRDefault="003359FE" w:rsidP="004C0D20">
      <w:pPr>
        <w:spacing w:after="240"/>
      </w:pPr>
      <w:r>
        <w:tab/>
        <w:t>Как видно из таблицы 1.1</w:t>
      </w:r>
      <w:r w:rsidR="00D318DD" w:rsidRPr="00D318DD">
        <w:t>.1</w:t>
      </w:r>
      <w:r>
        <w:t xml:space="preserve">, алгоритмом, </w:t>
      </w:r>
      <w:r w:rsidR="004C0D20">
        <w:t xml:space="preserve">соответствующим всем выделенным критериям, является алгоритм </w:t>
      </w:r>
      <w:r w:rsidR="004C0D20">
        <w:rPr>
          <w:lang w:val="en-US"/>
        </w:rPr>
        <w:t>Z</w:t>
      </w:r>
      <w:r w:rsidR="004C0D20" w:rsidRPr="004C0D20">
        <w:t>-</w:t>
      </w:r>
      <w:r w:rsidR="004C0D20">
        <w:t xml:space="preserve">буфера. Поэтому именно этот алгоритм предлагается </w:t>
      </w:r>
      <w:r w:rsidR="007407B3">
        <w:t xml:space="preserve">для </w:t>
      </w:r>
      <w:r w:rsidR="004C0D20">
        <w:t>реализ</w:t>
      </w:r>
      <w:r w:rsidR="007407B3">
        <w:t>ации</w:t>
      </w:r>
      <w:r w:rsidR="004C0D20">
        <w:t xml:space="preserve"> в рамках данного курсового проекта.</w:t>
      </w:r>
      <w:r>
        <w:t xml:space="preserve"> </w:t>
      </w:r>
    </w:p>
    <w:p w14:paraId="505B15A1" w14:textId="0C773258" w:rsidR="00DD1B56" w:rsidRPr="00DD1B56" w:rsidRDefault="00DD1B56" w:rsidP="00DD1B56">
      <w:pPr>
        <w:spacing w:line="240" w:lineRule="auto"/>
        <w:jc w:val="center"/>
        <w:rPr>
          <w:sz w:val="24"/>
          <w:szCs w:val="24"/>
        </w:rPr>
      </w:pPr>
      <w:r w:rsidRPr="00DD1B56">
        <w:rPr>
          <w:sz w:val="24"/>
          <w:szCs w:val="24"/>
        </w:rPr>
        <w:t>Таблица 1</w:t>
      </w:r>
      <w:r w:rsidR="00D318DD" w:rsidRPr="00D318DD">
        <w:rPr>
          <w:sz w:val="24"/>
          <w:szCs w:val="24"/>
        </w:rPr>
        <w:t>.1.1</w:t>
      </w:r>
      <w:r w:rsidRPr="00DD1B56">
        <w:rPr>
          <w:sz w:val="24"/>
          <w:szCs w:val="24"/>
        </w:rPr>
        <w:t xml:space="preserve"> – Сравнение алгоритмов удаления невидимых линий и поверхностей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02"/>
        <w:gridCol w:w="1731"/>
        <w:gridCol w:w="1770"/>
        <w:gridCol w:w="1736"/>
        <w:gridCol w:w="1805"/>
      </w:tblGrid>
      <w:tr w:rsidR="00B53F0A" w14:paraId="3AFC9BCC" w14:textId="77777777" w:rsidTr="00DD1B56">
        <w:tc>
          <w:tcPr>
            <w:tcW w:w="1868" w:type="dxa"/>
          </w:tcPr>
          <w:p w14:paraId="17403F77" w14:textId="09DB4E80" w:rsidR="00FA72E8" w:rsidRPr="00FA72E8" w:rsidRDefault="00FA72E8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FA72E8">
              <w:rPr>
                <w:sz w:val="24"/>
                <w:szCs w:val="24"/>
              </w:rPr>
              <w:t>Алгоритм</w:t>
            </w:r>
          </w:p>
        </w:tc>
        <w:tc>
          <w:tcPr>
            <w:tcW w:w="1869" w:type="dxa"/>
          </w:tcPr>
          <w:p w14:paraId="16CF821D" w14:textId="5FC2F8FE" w:rsidR="00FA72E8" w:rsidRPr="00FA72E8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бертса</w:t>
            </w:r>
          </w:p>
        </w:tc>
        <w:tc>
          <w:tcPr>
            <w:tcW w:w="1869" w:type="dxa"/>
          </w:tcPr>
          <w:p w14:paraId="31BF49C2" w14:textId="008C0FE0" w:rsidR="00FA72E8" w:rsidRPr="00FA72E8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арнока</w:t>
            </w:r>
          </w:p>
        </w:tc>
        <w:tc>
          <w:tcPr>
            <w:tcW w:w="1869" w:type="dxa"/>
            <w:shd w:val="clear" w:color="auto" w:fill="A8D08D" w:themeFill="accent6" w:themeFillTint="99"/>
          </w:tcPr>
          <w:p w14:paraId="127D6C4C" w14:textId="5052FCA4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Z-</w:t>
            </w:r>
            <w:r>
              <w:rPr>
                <w:sz w:val="24"/>
                <w:szCs w:val="24"/>
              </w:rPr>
              <w:t>буфера</w:t>
            </w:r>
          </w:p>
        </w:tc>
        <w:tc>
          <w:tcPr>
            <w:tcW w:w="1869" w:type="dxa"/>
          </w:tcPr>
          <w:p w14:paraId="70B06AC3" w14:textId="5882B2C2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ассировки лучей</w:t>
            </w:r>
          </w:p>
        </w:tc>
      </w:tr>
      <w:tr w:rsidR="00B53F0A" w14:paraId="4B30C1B9" w14:textId="77777777" w:rsidTr="00DD1B56">
        <w:tc>
          <w:tcPr>
            <w:tcW w:w="1868" w:type="dxa"/>
          </w:tcPr>
          <w:p w14:paraId="07F1BCC0" w14:textId="6BA6CBA0" w:rsidR="00FA72E8" w:rsidRPr="00FA72E8" w:rsidRDefault="003359FE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ользование</w:t>
            </w:r>
            <w:r w:rsidR="007E35D5">
              <w:rPr>
                <w:sz w:val="24"/>
                <w:szCs w:val="24"/>
              </w:rPr>
              <w:t xml:space="preserve"> рекурсивных вызовов</w:t>
            </w:r>
          </w:p>
        </w:tc>
        <w:tc>
          <w:tcPr>
            <w:tcW w:w="1869" w:type="dxa"/>
          </w:tcPr>
          <w:p w14:paraId="5FE2CAD8" w14:textId="7749FF98" w:rsidR="00FA72E8" w:rsidRPr="00FA72E8" w:rsidRDefault="00FA72E8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869" w:type="dxa"/>
          </w:tcPr>
          <w:p w14:paraId="1A8CAA0C" w14:textId="2CC0226A" w:rsidR="00FA72E8" w:rsidRPr="007E35D5" w:rsidRDefault="007E35D5" w:rsidP="007E35D5">
            <w:pPr>
              <w:spacing w:line="240" w:lineRule="auto"/>
              <w:jc w:val="center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+</w:t>
            </w:r>
          </w:p>
        </w:tc>
        <w:tc>
          <w:tcPr>
            <w:tcW w:w="1869" w:type="dxa"/>
            <w:shd w:val="clear" w:color="auto" w:fill="A8D08D" w:themeFill="accent6" w:themeFillTint="99"/>
          </w:tcPr>
          <w:p w14:paraId="21643F37" w14:textId="0EEEEDF8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869" w:type="dxa"/>
          </w:tcPr>
          <w:p w14:paraId="1DD9E4F1" w14:textId="55AA64AF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</w:tr>
      <w:tr w:rsidR="00B53F0A" w14:paraId="7E575115" w14:textId="77777777" w:rsidTr="00DD1B56">
        <w:tc>
          <w:tcPr>
            <w:tcW w:w="1868" w:type="dxa"/>
          </w:tcPr>
          <w:p w14:paraId="2884BDAF" w14:textId="6C7C0E00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висимость трудоемкости от числа объектов</w:t>
            </w:r>
            <w:r w:rsidRPr="007E35D5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(</w:t>
            </w:r>
            <w:r>
              <w:rPr>
                <w:sz w:val="24"/>
                <w:szCs w:val="24"/>
                <w:lang w:val="en-US"/>
              </w:rPr>
              <w:t>N</w:t>
            </w:r>
            <w:r w:rsidRPr="007E35D5">
              <w:rPr>
                <w:sz w:val="24"/>
                <w:szCs w:val="24"/>
              </w:rPr>
              <w:t>)</w:t>
            </w:r>
          </w:p>
        </w:tc>
        <w:tc>
          <w:tcPr>
            <w:tcW w:w="1869" w:type="dxa"/>
          </w:tcPr>
          <w:p w14:paraId="076DB67F" w14:textId="7F90B331" w:rsidR="00FA72E8" w:rsidRPr="007E35D5" w:rsidRDefault="00BF5F11" w:rsidP="00FA72E8">
            <w:pPr>
              <w:spacing w:line="240" w:lineRule="auto"/>
              <w:jc w:val="center"/>
              <w:rPr>
                <w:iCs/>
                <w:sz w:val="24"/>
                <w:szCs w:val="24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N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1869" w:type="dxa"/>
          </w:tcPr>
          <w:p w14:paraId="16FEEA66" w14:textId="5260692E" w:rsidR="00FA72E8" w:rsidRPr="00B53F0A" w:rsidRDefault="00FA72E8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 w:rsidR="00B53F0A">
              <w:rPr>
                <w:sz w:val="24"/>
                <w:szCs w:val="24"/>
              </w:rPr>
              <w:t>, но зависит от положения объектов</w:t>
            </w:r>
          </w:p>
        </w:tc>
        <w:tc>
          <w:tcPr>
            <w:tcW w:w="1869" w:type="dxa"/>
            <w:shd w:val="clear" w:color="auto" w:fill="A8D08D" w:themeFill="accent6" w:themeFillTint="99"/>
          </w:tcPr>
          <w:p w14:paraId="4C7310BD" w14:textId="53032062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</w:t>
            </w:r>
          </w:p>
        </w:tc>
        <w:tc>
          <w:tcPr>
            <w:tcW w:w="1869" w:type="dxa"/>
          </w:tcPr>
          <w:p w14:paraId="7555F9A6" w14:textId="77482A25" w:rsidR="00FA72E8" w:rsidRPr="00B53F0A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 w:rsidR="00B53F0A">
              <w:rPr>
                <w:sz w:val="24"/>
                <w:szCs w:val="24"/>
              </w:rPr>
              <w:t>, но зависит от модели освещения</w:t>
            </w:r>
          </w:p>
        </w:tc>
      </w:tr>
      <w:tr w:rsidR="00B53F0A" w14:paraId="16C94A71" w14:textId="77777777" w:rsidTr="00DD1B56">
        <w:tc>
          <w:tcPr>
            <w:tcW w:w="1868" w:type="dxa"/>
          </w:tcPr>
          <w:p w14:paraId="76CE9587" w14:textId="26094609" w:rsidR="00FA72E8" w:rsidRPr="00FA72E8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ложность реализации</w:t>
            </w:r>
          </w:p>
        </w:tc>
        <w:tc>
          <w:tcPr>
            <w:tcW w:w="1869" w:type="dxa"/>
          </w:tcPr>
          <w:p w14:paraId="6E4B4278" w14:textId="6923B6ED" w:rsidR="00FA72E8" w:rsidRPr="00FA72E8" w:rsidRDefault="00B53F0A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редняя</w:t>
            </w:r>
          </w:p>
        </w:tc>
        <w:tc>
          <w:tcPr>
            <w:tcW w:w="1869" w:type="dxa"/>
          </w:tcPr>
          <w:p w14:paraId="5841DB1F" w14:textId="0D8985CE" w:rsidR="00FA72E8" w:rsidRPr="00B53F0A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изкая</w:t>
            </w:r>
          </w:p>
        </w:tc>
        <w:tc>
          <w:tcPr>
            <w:tcW w:w="1869" w:type="dxa"/>
            <w:shd w:val="clear" w:color="auto" w:fill="A8D08D" w:themeFill="accent6" w:themeFillTint="99"/>
          </w:tcPr>
          <w:p w14:paraId="718012E5" w14:textId="7E0F3D41" w:rsidR="00FA72E8" w:rsidRPr="007E35D5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изкая</w:t>
            </w:r>
          </w:p>
        </w:tc>
        <w:tc>
          <w:tcPr>
            <w:tcW w:w="1869" w:type="dxa"/>
          </w:tcPr>
          <w:p w14:paraId="5961C4D7" w14:textId="47CD000B" w:rsidR="00FA72E8" w:rsidRPr="00DD1B56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редняя</w:t>
            </w:r>
          </w:p>
        </w:tc>
      </w:tr>
      <w:tr w:rsidR="00B53F0A" w14:paraId="75E68625" w14:textId="77777777" w:rsidTr="00DD1B56">
        <w:tc>
          <w:tcPr>
            <w:tcW w:w="1868" w:type="dxa"/>
            <w:shd w:val="clear" w:color="auto" w:fill="FFFFFF" w:themeFill="background1"/>
          </w:tcPr>
          <w:p w14:paraId="43399ED4" w14:textId="46F137F0" w:rsidR="00FA72E8" w:rsidRPr="00FA72E8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спространенность в современном ПО</w:t>
            </w:r>
          </w:p>
        </w:tc>
        <w:tc>
          <w:tcPr>
            <w:tcW w:w="1869" w:type="dxa"/>
            <w:shd w:val="clear" w:color="auto" w:fill="FFFFFF" w:themeFill="background1"/>
          </w:tcPr>
          <w:p w14:paraId="148EF353" w14:textId="32C00313" w:rsidR="00FA72E8" w:rsidRPr="00FA72E8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869" w:type="dxa"/>
            <w:shd w:val="clear" w:color="auto" w:fill="FFFFFF" w:themeFill="background1"/>
          </w:tcPr>
          <w:p w14:paraId="4B19757E" w14:textId="382D08E2" w:rsidR="00FA72E8" w:rsidRPr="00DD1B56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869" w:type="dxa"/>
            <w:shd w:val="clear" w:color="auto" w:fill="A8D08D" w:themeFill="accent6" w:themeFillTint="99"/>
          </w:tcPr>
          <w:p w14:paraId="2ABD4169" w14:textId="1D556F69" w:rsidR="00FA72E8" w:rsidRPr="007E35D5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Широкая</w:t>
            </w:r>
          </w:p>
        </w:tc>
        <w:tc>
          <w:tcPr>
            <w:tcW w:w="1869" w:type="dxa"/>
            <w:shd w:val="clear" w:color="auto" w:fill="FFFFFF" w:themeFill="background1"/>
          </w:tcPr>
          <w:p w14:paraId="39831C6E" w14:textId="41D324FF" w:rsidR="00FA72E8" w:rsidRPr="007E35D5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Широкая</w:t>
            </w:r>
          </w:p>
        </w:tc>
      </w:tr>
    </w:tbl>
    <w:p w14:paraId="64EFAC38" w14:textId="5E76E37D" w:rsidR="00C7426E" w:rsidRDefault="00C7426E" w:rsidP="00C7426E"/>
    <w:p w14:paraId="120219E4" w14:textId="77777777" w:rsidR="00CE4266" w:rsidRDefault="00CE4266" w:rsidP="00C7426E"/>
    <w:p w14:paraId="06F5C181" w14:textId="0C7B8871" w:rsidR="00DA5491" w:rsidRDefault="00E46365" w:rsidP="00DA5491">
      <w:pPr>
        <w:pStyle w:val="2"/>
      </w:pPr>
      <w:bookmarkStart w:id="15" w:name="_Toc26124586"/>
      <w:r>
        <w:rPr>
          <w:lang w:val="en-US"/>
        </w:rPr>
        <w:lastRenderedPageBreak/>
        <w:t xml:space="preserve">1.2 </w:t>
      </w:r>
      <w:r w:rsidR="00E05529">
        <w:t>А</w:t>
      </w:r>
      <w:r w:rsidR="008B5583">
        <w:t>нализ а</w:t>
      </w:r>
      <w:r w:rsidR="00E05529">
        <w:t>лгоритм</w:t>
      </w:r>
      <w:r w:rsidR="0053797A">
        <w:t>ов</w:t>
      </w:r>
      <w:r w:rsidR="00E05529">
        <w:t xml:space="preserve"> закраски</w:t>
      </w:r>
      <w:bookmarkEnd w:id="15"/>
    </w:p>
    <w:p w14:paraId="73CCBE25" w14:textId="4349F2D6" w:rsidR="00E05529" w:rsidRDefault="00EF7A4A" w:rsidP="00DA5491">
      <w:pPr>
        <w:ind w:firstLine="720"/>
      </w:pPr>
      <w:r>
        <w:t>Существуют три основных алгоритма, позволяющих закрасить</w:t>
      </w:r>
      <w:r w:rsidRPr="00EF7A4A">
        <w:t xml:space="preserve"> </w:t>
      </w:r>
      <w:r>
        <w:t>полигональную модель</w:t>
      </w:r>
      <w:r w:rsidRPr="00EF7A4A">
        <w:t xml:space="preserve">: </w:t>
      </w:r>
      <w:r>
        <w:t>простая закраска, закраска по Гуро и закраска по Фонгу.</w:t>
      </w:r>
    </w:p>
    <w:p w14:paraId="17F79B3A" w14:textId="6488F6C8" w:rsidR="00EF7A4A" w:rsidRPr="00EF7A4A" w:rsidRDefault="00EF7A4A" w:rsidP="00DA5491">
      <w:pPr>
        <w:pStyle w:val="3"/>
        <w:ind w:firstLine="720"/>
      </w:pPr>
      <w:bookmarkStart w:id="16" w:name="_Toc26124587"/>
      <w:r>
        <w:t>Простая закраска</w:t>
      </w:r>
      <w:bookmarkEnd w:id="16"/>
    </w:p>
    <w:p w14:paraId="04D957BB" w14:textId="14844943" w:rsidR="00E05529" w:rsidRDefault="00EF7A4A" w:rsidP="00DA5491">
      <w:pPr>
        <w:ind w:firstLine="720"/>
      </w:pPr>
      <w:r>
        <w:t>Суть данного алгоритма заключается в том, что для каждой грани объекта находится вектор нормали и с его помощью в соответствии с выбранной моделью освещения вычисляется значение интенсивности, с которой закрашивается вся грань. Данный метод закраски обладает большим быстродействием, однако видны все переходы между гранями.</w:t>
      </w:r>
    </w:p>
    <w:p w14:paraId="0DA89164" w14:textId="30D491BE" w:rsidR="00EF7A4A" w:rsidRDefault="00EF7A4A" w:rsidP="00DA5491">
      <w:pPr>
        <w:pStyle w:val="3"/>
        <w:ind w:firstLine="720"/>
      </w:pPr>
      <w:bookmarkStart w:id="17" w:name="_Toc26124588"/>
      <w:r>
        <w:t>Закраска по Гуро</w:t>
      </w:r>
      <w:bookmarkEnd w:id="17"/>
    </w:p>
    <w:p w14:paraId="65E7E290" w14:textId="693864B8" w:rsidR="00EF7A4A" w:rsidRDefault="00EF7A4A" w:rsidP="00DA5491">
      <w:pPr>
        <w:ind w:firstLine="720"/>
      </w:pPr>
      <w:r>
        <w:t xml:space="preserve">Данный метод принципиально отличается от простой закраски тем, что </w:t>
      </w:r>
      <w:r w:rsidR="00DF5360">
        <w:t>разные точки грани закрашиваются с разными значениями интенсивности.</w:t>
      </w:r>
      <w:r>
        <w:t xml:space="preserve"> Для это в каждой вершине грани находится вектор нормали и вычисляется значение интенсивности. Затем</w:t>
      </w:r>
      <w:r w:rsidR="00DF5360">
        <w:t xml:space="preserve"> найденные значения интенсивности интерполируются по всем точкам грани. С помощью этого метода получаются достаточно реалистичные изображения, однако все объекты кажутся матовыми.</w:t>
      </w:r>
    </w:p>
    <w:p w14:paraId="473B65D2" w14:textId="7DAEFB1E" w:rsidR="00DF5360" w:rsidRDefault="00DF5360" w:rsidP="00DA5491">
      <w:pPr>
        <w:pStyle w:val="3"/>
        <w:ind w:firstLine="720"/>
      </w:pPr>
      <w:bookmarkStart w:id="18" w:name="_Toc26124589"/>
      <w:r>
        <w:t>Закраска по Фонгу</w:t>
      </w:r>
      <w:bookmarkEnd w:id="18"/>
    </w:p>
    <w:p w14:paraId="21CCF461" w14:textId="054A0BFB" w:rsidR="0024050B" w:rsidRDefault="00DF5360" w:rsidP="00677B27">
      <w:pPr>
        <w:spacing w:after="240"/>
      </w:pPr>
      <w:r>
        <w:tab/>
      </w:r>
      <w:r w:rsidRPr="00983A20">
        <w:t xml:space="preserve">Закраска Фонга </w:t>
      </w:r>
      <w:r>
        <w:t xml:space="preserve">по своей идее похожа на закраску Гуро, отличие состоит в том, что в методе Гуро по всем точкам интерполируется значение интенсивности, а в методе Фонга – вектора нормалей, и с их помощью для каждой точки находится значение интенсивности. Эта закраска </w:t>
      </w:r>
      <w:r w:rsidRPr="00983A20">
        <w:t>требует больших вычислительных затрат, однако она позволяет разрешить многие проблемы метода Гуро.</w:t>
      </w:r>
      <w:r>
        <w:t xml:space="preserve"> Д</w:t>
      </w:r>
      <w:r w:rsidRPr="00983A20">
        <w:t>остигается лучшая локальная аппроксимация кривизны поверхности и, следовательно, получается более реалистичное изображение. В частности, правдоподобнее выглядят зеркальные блики.</w:t>
      </w:r>
    </w:p>
    <w:p w14:paraId="3CE4A1E3" w14:textId="77777777" w:rsidR="00DF5360" w:rsidRDefault="00677B27" w:rsidP="00DA5491">
      <w:pPr>
        <w:pStyle w:val="3"/>
        <w:ind w:firstLine="720"/>
      </w:pPr>
      <w:bookmarkStart w:id="19" w:name="_Toc26124590"/>
      <w:r>
        <w:lastRenderedPageBreak/>
        <w:t>Выбор алгоритма закраски</w:t>
      </w:r>
      <w:bookmarkEnd w:id="19"/>
    </w:p>
    <w:p w14:paraId="437A25AE" w14:textId="73B69150" w:rsidR="0024050B" w:rsidRDefault="00677B27" w:rsidP="00677B27">
      <w:r>
        <w:tab/>
        <w:t>На рисунке 1</w:t>
      </w:r>
      <w:r w:rsidR="00D318DD" w:rsidRPr="00D318DD">
        <w:t>.2.1</w:t>
      </w:r>
      <w:r>
        <w:t xml:space="preserve"> наглядно показаны различия рассмотренных методов закраски.</w:t>
      </w:r>
    </w:p>
    <w:p w14:paraId="02E686E8" w14:textId="77777777" w:rsidR="0024050B" w:rsidRDefault="0024050B" w:rsidP="0024050B">
      <w:pPr>
        <w:jc w:val="center"/>
      </w:pPr>
      <w:r>
        <w:rPr>
          <w:noProof/>
        </w:rPr>
        <w:drawing>
          <wp:inline distT="0" distB="0" distL="0" distR="0" wp14:anchorId="5C3D7615" wp14:editId="4BE06028">
            <wp:extent cx="4286885" cy="1365885"/>
            <wp:effectExtent l="0" t="0" r="0" b="5715"/>
            <wp:docPr id="7" name="Рисунок 7" descr="Картинки по запросу плоское гуро фонг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Картинки по запросу плоское гуро фонга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885" cy="136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D32047" w14:textId="45FD22DC" w:rsidR="0024050B" w:rsidRPr="0024050B" w:rsidRDefault="0024050B" w:rsidP="0053797A">
      <w:pPr>
        <w:spacing w:after="240"/>
        <w:jc w:val="center"/>
        <w:rPr>
          <w:sz w:val="24"/>
          <w:szCs w:val="24"/>
        </w:rPr>
      </w:pPr>
      <w:r w:rsidRPr="0024050B">
        <w:rPr>
          <w:sz w:val="24"/>
          <w:szCs w:val="24"/>
        </w:rPr>
        <w:t>Рисунок 1</w:t>
      </w:r>
      <w:r w:rsidR="00D318DD" w:rsidRPr="00D318DD">
        <w:rPr>
          <w:sz w:val="24"/>
          <w:szCs w:val="24"/>
        </w:rPr>
        <w:t>.2.1</w:t>
      </w:r>
      <w:r w:rsidRPr="0024050B">
        <w:rPr>
          <w:sz w:val="24"/>
          <w:szCs w:val="24"/>
        </w:rPr>
        <w:t xml:space="preserve"> – Методы закраски (слева направо: плоская, Гуро, Фонга)</w:t>
      </w:r>
    </w:p>
    <w:p w14:paraId="754ACAD6" w14:textId="04BA471F" w:rsidR="00677B27" w:rsidRDefault="00677B27" w:rsidP="0024050B">
      <w:pPr>
        <w:ind w:firstLine="720"/>
      </w:pPr>
      <w:r>
        <w:t>Алгоритм закраски Фонга требует большего числа вычислений по сравнению с другими, однако он дает наиболее реалистичное изображение, в частности зеркальных бликов. В данном курсовом проекте пользователь должен иметь возможность задавать спектральные характеристики объектов, поэтому для получения более реалистичной сцены предлагается использовать метод закраски Фонга.</w:t>
      </w:r>
    </w:p>
    <w:p w14:paraId="50F715DC" w14:textId="77C01702" w:rsidR="00677B27" w:rsidRPr="00481120" w:rsidRDefault="00677B27" w:rsidP="00677B27"/>
    <w:p w14:paraId="1F3FB232" w14:textId="69A3F56A" w:rsidR="0024050B" w:rsidRPr="00481120" w:rsidRDefault="0024050B" w:rsidP="00677B27"/>
    <w:p w14:paraId="520AC7C3" w14:textId="029E5F08" w:rsidR="0024050B" w:rsidRPr="00481120" w:rsidRDefault="0024050B" w:rsidP="00677B27"/>
    <w:p w14:paraId="10B06B8F" w14:textId="5B1B0286" w:rsidR="0024050B" w:rsidRPr="00481120" w:rsidRDefault="0024050B" w:rsidP="00677B27"/>
    <w:p w14:paraId="363CBAA7" w14:textId="52D168B1" w:rsidR="0024050B" w:rsidRPr="00481120" w:rsidRDefault="0024050B" w:rsidP="00677B27"/>
    <w:p w14:paraId="46AA27D7" w14:textId="08C73F45" w:rsidR="0024050B" w:rsidRPr="00481120" w:rsidRDefault="0024050B" w:rsidP="00677B27"/>
    <w:p w14:paraId="5ED2FD93" w14:textId="5F56E37E" w:rsidR="0024050B" w:rsidRPr="00481120" w:rsidRDefault="0024050B" w:rsidP="00677B27"/>
    <w:p w14:paraId="2362329D" w14:textId="093C82B6" w:rsidR="0024050B" w:rsidRPr="00481120" w:rsidRDefault="0024050B" w:rsidP="00677B27"/>
    <w:p w14:paraId="716F3324" w14:textId="5209E0AA" w:rsidR="0024050B" w:rsidRPr="00481120" w:rsidRDefault="0024050B" w:rsidP="00677B27"/>
    <w:p w14:paraId="5FFCCBDF" w14:textId="00261C5B" w:rsidR="0024050B" w:rsidRPr="00481120" w:rsidRDefault="0024050B" w:rsidP="00677B27"/>
    <w:p w14:paraId="511A8994" w14:textId="021CC74A" w:rsidR="0024050B" w:rsidRPr="00481120" w:rsidRDefault="0024050B" w:rsidP="00677B27"/>
    <w:p w14:paraId="25161F8D" w14:textId="5CC52A82" w:rsidR="0024050B" w:rsidRPr="00481120" w:rsidRDefault="0024050B" w:rsidP="00677B27"/>
    <w:p w14:paraId="137B9A93" w14:textId="77777777" w:rsidR="0024050B" w:rsidRPr="00481120" w:rsidRDefault="0024050B" w:rsidP="00677B27"/>
    <w:p w14:paraId="1433E23D" w14:textId="6A6D3E1E" w:rsidR="0024050B" w:rsidRDefault="00DA5491" w:rsidP="00DA5491">
      <w:pPr>
        <w:pStyle w:val="1"/>
      </w:pPr>
      <w:bookmarkStart w:id="20" w:name="_Toc26124591"/>
      <w:r w:rsidRPr="008B5583">
        <w:lastRenderedPageBreak/>
        <w:t xml:space="preserve">2. </w:t>
      </w:r>
      <w:r w:rsidR="0024050B">
        <w:t>Конструкторский раздел</w:t>
      </w:r>
      <w:bookmarkEnd w:id="20"/>
    </w:p>
    <w:p w14:paraId="50A1B0BC" w14:textId="77777777" w:rsidR="006168C8" w:rsidRDefault="006168C8" w:rsidP="006168C8">
      <w:pPr>
        <w:pStyle w:val="2"/>
      </w:pPr>
      <w:bookmarkStart w:id="21" w:name="_Toc499754497"/>
      <w:bookmarkStart w:id="22" w:name="_Toc26124592"/>
      <w:r w:rsidRPr="004A4E68">
        <w:t>2</w:t>
      </w:r>
      <w:r>
        <w:t>.1 Структуры данных</w:t>
      </w:r>
      <w:bookmarkEnd w:id="21"/>
      <w:bookmarkEnd w:id="22"/>
    </w:p>
    <w:p w14:paraId="6606021F" w14:textId="4E223419" w:rsidR="006168C8" w:rsidRPr="006168C8" w:rsidRDefault="006168C8" w:rsidP="009538E0">
      <w:pPr>
        <w:ind w:firstLine="720"/>
      </w:pPr>
      <w:r>
        <w:t>Для формализации общего алгоритма синтеза изображения в данной программе, необходимо ввести определения использующихся в ней структур данных</w:t>
      </w:r>
      <w:r w:rsidRPr="006168C8">
        <w:t>:</w:t>
      </w:r>
    </w:p>
    <w:p w14:paraId="042A9D16" w14:textId="77777777" w:rsidR="008823A9" w:rsidRDefault="006168C8" w:rsidP="008823A9">
      <w:pPr>
        <w:pStyle w:val="aa"/>
        <w:numPr>
          <w:ilvl w:val="0"/>
          <w:numId w:val="37"/>
        </w:numPr>
      </w:pPr>
      <w:r>
        <w:t>Сцена представляет собой список с произвольным числом моделей</w:t>
      </w:r>
      <w:r w:rsidRPr="006168C8">
        <w:t xml:space="preserve">, </w:t>
      </w:r>
      <w:r>
        <w:t>объект камеры и объект источника освещения.</w:t>
      </w:r>
    </w:p>
    <w:p w14:paraId="1659D3DD" w14:textId="681B8E2F" w:rsidR="006168C8" w:rsidRDefault="006168C8" w:rsidP="008823A9">
      <w:pPr>
        <w:pStyle w:val="aa"/>
        <w:numPr>
          <w:ilvl w:val="0"/>
          <w:numId w:val="37"/>
        </w:numPr>
      </w:pPr>
      <w:r>
        <w:t>Модель включает следующие данные:</w:t>
      </w:r>
    </w:p>
    <w:p w14:paraId="77F6C280" w14:textId="77777777" w:rsidR="0057471E" w:rsidRDefault="006168C8" w:rsidP="008823A9">
      <w:pPr>
        <w:pStyle w:val="aa"/>
        <w:numPr>
          <w:ilvl w:val="0"/>
          <w:numId w:val="28"/>
        </w:numPr>
        <w:ind w:left="1800"/>
      </w:pPr>
      <w:r>
        <w:t>Массив вершин фигуры</w:t>
      </w:r>
    </w:p>
    <w:p w14:paraId="3D75265D" w14:textId="77777777" w:rsidR="0057471E" w:rsidRDefault="006168C8" w:rsidP="008823A9">
      <w:pPr>
        <w:pStyle w:val="aa"/>
        <w:numPr>
          <w:ilvl w:val="0"/>
          <w:numId w:val="28"/>
        </w:numPr>
        <w:ind w:left="1800"/>
      </w:pPr>
      <w:r>
        <w:t>Массив полигонов фигуры</w:t>
      </w:r>
    </w:p>
    <w:p w14:paraId="4C39F000" w14:textId="77777777" w:rsidR="0057471E" w:rsidRDefault="006168C8" w:rsidP="008823A9">
      <w:pPr>
        <w:pStyle w:val="aa"/>
        <w:numPr>
          <w:ilvl w:val="0"/>
          <w:numId w:val="28"/>
        </w:numPr>
        <w:ind w:left="1800"/>
      </w:pPr>
      <w:r>
        <w:t>Массив векторов нормалей к вершинам</w:t>
      </w:r>
    </w:p>
    <w:p w14:paraId="50DA661E" w14:textId="77777777" w:rsidR="0057471E" w:rsidRDefault="006168C8" w:rsidP="008823A9">
      <w:pPr>
        <w:pStyle w:val="aa"/>
        <w:numPr>
          <w:ilvl w:val="0"/>
          <w:numId w:val="28"/>
        </w:numPr>
        <w:ind w:left="1800"/>
      </w:pPr>
      <w:r>
        <w:t>Коэффициенты отражения и блеска поверхности</w:t>
      </w:r>
    </w:p>
    <w:p w14:paraId="797DE1AF" w14:textId="77777777" w:rsidR="0057471E" w:rsidRDefault="006168C8" w:rsidP="008823A9">
      <w:pPr>
        <w:pStyle w:val="aa"/>
        <w:numPr>
          <w:ilvl w:val="0"/>
          <w:numId w:val="28"/>
        </w:numPr>
        <w:ind w:left="1800"/>
      </w:pPr>
      <w:r>
        <w:t>Цвет поверхности</w:t>
      </w:r>
    </w:p>
    <w:p w14:paraId="4ECB13A5" w14:textId="77777777" w:rsidR="008823A9" w:rsidRDefault="006168C8" w:rsidP="008823A9">
      <w:pPr>
        <w:pStyle w:val="aa"/>
        <w:numPr>
          <w:ilvl w:val="0"/>
          <w:numId w:val="28"/>
        </w:numPr>
        <w:ind w:left="1800"/>
      </w:pPr>
      <w:r>
        <w:t>Матрицы аффинных преобразований</w:t>
      </w:r>
    </w:p>
    <w:p w14:paraId="1706B63B" w14:textId="10A21AC1" w:rsidR="0057471E" w:rsidRDefault="006168C8" w:rsidP="008823A9">
      <w:pPr>
        <w:pStyle w:val="aa"/>
        <w:numPr>
          <w:ilvl w:val="0"/>
          <w:numId w:val="37"/>
        </w:numPr>
      </w:pPr>
      <w:r>
        <w:t>Камера содержит:</w:t>
      </w:r>
    </w:p>
    <w:p w14:paraId="3FFF2EFE" w14:textId="16069ECC" w:rsidR="006168C8" w:rsidRDefault="006168C8" w:rsidP="008823A9">
      <w:pPr>
        <w:pStyle w:val="aa"/>
        <w:numPr>
          <w:ilvl w:val="0"/>
          <w:numId w:val="30"/>
        </w:numPr>
        <w:ind w:left="1800"/>
      </w:pPr>
      <w:r>
        <w:t>Положение в пространстве</w:t>
      </w:r>
    </w:p>
    <w:p w14:paraId="55EF47EB" w14:textId="77777777" w:rsidR="0057471E" w:rsidRDefault="006168C8" w:rsidP="008823A9">
      <w:pPr>
        <w:pStyle w:val="aa"/>
        <w:numPr>
          <w:ilvl w:val="0"/>
          <w:numId w:val="29"/>
        </w:numPr>
        <w:ind w:left="1800"/>
      </w:pPr>
      <w:r>
        <w:t>Значения углов тангажа и рыскания</w:t>
      </w:r>
    </w:p>
    <w:p w14:paraId="2F5B7ACD" w14:textId="77777777" w:rsidR="0057471E" w:rsidRDefault="006168C8" w:rsidP="008823A9">
      <w:pPr>
        <w:pStyle w:val="aa"/>
        <w:numPr>
          <w:ilvl w:val="0"/>
          <w:numId w:val="29"/>
        </w:numPr>
        <w:ind w:left="1800"/>
      </w:pPr>
      <w:r>
        <w:t>Систему координат камеры, задаваемую тремя ортогональными векторами</w:t>
      </w:r>
    </w:p>
    <w:p w14:paraId="30EF81EB" w14:textId="77777777" w:rsidR="0057471E" w:rsidRDefault="0057471E" w:rsidP="008823A9">
      <w:pPr>
        <w:pStyle w:val="aa"/>
        <w:numPr>
          <w:ilvl w:val="0"/>
          <w:numId w:val="29"/>
        </w:numPr>
        <w:ind w:left="1800"/>
      </w:pPr>
      <w:r>
        <w:t>Угол обзора и соотношение сторон экрана</w:t>
      </w:r>
    </w:p>
    <w:p w14:paraId="4BAA7E1F" w14:textId="1BDA3E19" w:rsidR="0057471E" w:rsidRDefault="008823A9" w:rsidP="008823A9">
      <w:pPr>
        <w:pStyle w:val="aa"/>
        <w:numPr>
          <w:ilvl w:val="0"/>
          <w:numId w:val="29"/>
        </w:numPr>
        <w:ind w:left="1800"/>
      </w:pPr>
      <w:r>
        <w:t>Границы</w:t>
      </w:r>
      <w:r w:rsidR="0057471E">
        <w:t xml:space="preserve"> пирамиды видимости</w:t>
      </w:r>
    </w:p>
    <w:p w14:paraId="4D992EDC" w14:textId="370D6553" w:rsidR="0057471E" w:rsidRPr="008823A9" w:rsidRDefault="0057471E" w:rsidP="008823A9">
      <w:pPr>
        <w:pStyle w:val="aa"/>
        <w:numPr>
          <w:ilvl w:val="0"/>
          <w:numId w:val="37"/>
        </w:numPr>
        <w:rPr>
          <w:lang w:val="en-US"/>
        </w:rPr>
      </w:pPr>
      <w:r>
        <w:t>Источник освещения включает</w:t>
      </w:r>
      <w:r w:rsidRPr="008823A9">
        <w:rPr>
          <w:lang w:val="en-US"/>
        </w:rPr>
        <w:t>:</w:t>
      </w:r>
    </w:p>
    <w:p w14:paraId="6851E60E" w14:textId="74B755DC" w:rsidR="0057471E" w:rsidRPr="0057471E" w:rsidRDefault="0057471E" w:rsidP="008823A9">
      <w:pPr>
        <w:pStyle w:val="aa"/>
        <w:numPr>
          <w:ilvl w:val="0"/>
          <w:numId w:val="26"/>
        </w:numPr>
        <w:ind w:left="1800"/>
        <w:rPr>
          <w:lang w:val="en-US"/>
        </w:rPr>
      </w:pPr>
      <w:r>
        <w:t>Положение в пространстве</w:t>
      </w:r>
    </w:p>
    <w:p w14:paraId="3865C100" w14:textId="7A5AA03D" w:rsidR="0057471E" w:rsidRPr="0057471E" w:rsidRDefault="0057471E" w:rsidP="008823A9">
      <w:pPr>
        <w:pStyle w:val="aa"/>
        <w:numPr>
          <w:ilvl w:val="0"/>
          <w:numId w:val="26"/>
        </w:numPr>
        <w:ind w:left="1800"/>
        <w:rPr>
          <w:lang w:val="en-US"/>
        </w:rPr>
      </w:pPr>
      <w:r>
        <w:t>Цвет источника</w:t>
      </w:r>
    </w:p>
    <w:p w14:paraId="01C23169" w14:textId="77777777" w:rsidR="0057471E" w:rsidRPr="0057471E" w:rsidRDefault="0057471E" w:rsidP="0057471E">
      <w:pPr>
        <w:rPr>
          <w:lang w:val="en-US"/>
        </w:rPr>
      </w:pPr>
    </w:p>
    <w:p w14:paraId="7FBA5FEE" w14:textId="77777777" w:rsidR="006168C8" w:rsidRPr="00EF3D43" w:rsidRDefault="006168C8" w:rsidP="006168C8">
      <w:pPr>
        <w:ind w:left="927"/>
      </w:pPr>
    </w:p>
    <w:p w14:paraId="2BFF2F03" w14:textId="0BFA7673" w:rsidR="006168C8" w:rsidRDefault="006168C8" w:rsidP="006168C8">
      <w:pPr>
        <w:pStyle w:val="2"/>
        <w:jc w:val="both"/>
      </w:pPr>
      <w:bookmarkStart w:id="23" w:name="_Toc499754498"/>
      <w:bookmarkStart w:id="24" w:name="_Toc26124593"/>
      <w:r w:rsidRPr="0088328F">
        <w:lastRenderedPageBreak/>
        <w:t>2</w:t>
      </w:r>
      <w:r>
        <w:t>.2 Общий алгоритм построения изображения</w:t>
      </w:r>
      <w:bookmarkEnd w:id="23"/>
      <w:bookmarkEnd w:id="24"/>
    </w:p>
    <w:p w14:paraId="77BB622C" w14:textId="73A1F893" w:rsidR="006168C8" w:rsidRDefault="006168C8" w:rsidP="008823A9">
      <w:pPr>
        <w:ind w:firstLine="720"/>
      </w:pPr>
      <w:r>
        <w:t>Вход:</w:t>
      </w:r>
      <w:r w:rsidR="009538E0">
        <w:t xml:space="preserve"> Геометрические характеристики моделей, камеры, источника освещения, спектральные характеристики моделей и источника освещения.</w:t>
      </w:r>
    </w:p>
    <w:p w14:paraId="6AB23B40" w14:textId="544D83EB" w:rsidR="006168C8" w:rsidRDefault="006168C8" w:rsidP="008823A9">
      <w:pPr>
        <w:ind w:firstLine="720"/>
      </w:pPr>
      <w:r>
        <w:t xml:space="preserve">Выход: </w:t>
      </w:r>
      <w:r w:rsidR="009538E0">
        <w:t>Изображение сцены</w:t>
      </w:r>
    </w:p>
    <w:p w14:paraId="5297FD76" w14:textId="2C68C4E3" w:rsidR="006168C8" w:rsidRPr="00D318DD" w:rsidRDefault="009538E0" w:rsidP="008823A9">
      <w:pPr>
        <w:ind w:firstLine="720"/>
      </w:pPr>
      <w:r>
        <w:t>Общая схема алгоритма генерации изображения представлена на рисунке 2.</w:t>
      </w:r>
      <w:r w:rsidR="00D318DD" w:rsidRPr="00D318DD">
        <w:t>2.1.</w:t>
      </w:r>
    </w:p>
    <w:p w14:paraId="0A1A1E7B" w14:textId="77777777" w:rsidR="009538E0" w:rsidRDefault="009538E0" w:rsidP="006168C8"/>
    <w:p w14:paraId="7C3D99B7" w14:textId="48397D3C" w:rsidR="009538E0" w:rsidRDefault="000F4F27" w:rsidP="009538E0">
      <w:pPr>
        <w:jc w:val="center"/>
      </w:pPr>
      <w:r>
        <w:object w:dxaOrig="7426" w:dyaOrig="9736" w14:anchorId="1B4BDB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2" type="#_x0000_t75" style="width:371.05pt;height:486.5pt" o:ole="">
            <v:imagedata r:id="rId10" o:title=""/>
          </v:shape>
          <o:OLEObject Type="Embed" ProgID="Visio.Drawing.15" ShapeID="_x0000_i1062" DrawAspect="Content" ObjectID="_1636759394" r:id="rId11"/>
        </w:object>
      </w:r>
    </w:p>
    <w:p w14:paraId="15231BD1" w14:textId="6EFCF2CA" w:rsidR="000400F0" w:rsidRPr="008823A9" w:rsidRDefault="009538E0" w:rsidP="008823A9">
      <w:pPr>
        <w:jc w:val="center"/>
        <w:rPr>
          <w:sz w:val="24"/>
          <w:szCs w:val="24"/>
        </w:rPr>
      </w:pPr>
      <w:r w:rsidRPr="009538E0">
        <w:rPr>
          <w:sz w:val="24"/>
          <w:szCs w:val="24"/>
        </w:rPr>
        <w:t>Рисунок 2</w:t>
      </w:r>
      <w:r w:rsidR="00D318DD" w:rsidRPr="00D318DD">
        <w:rPr>
          <w:sz w:val="24"/>
          <w:szCs w:val="24"/>
        </w:rPr>
        <w:t>.2.1</w:t>
      </w:r>
      <w:r w:rsidRPr="009538E0">
        <w:rPr>
          <w:sz w:val="24"/>
          <w:szCs w:val="24"/>
        </w:rPr>
        <w:t xml:space="preserve"> – Общая схема алгоритма синтеза изображения</w:t>
      </w:r>
    </w:p>
    <w:p w14:paraId="5296583A" w14:textId="0D127947" w:rsidR="0024050B" w:rsidRDefault="00EF4F9D" w:rsidP="00DA5491">
      <w:pPr>
        <w:pStyle w:val="2"/>
      </w:pPr>
      <w:bookmarkStart w:id="25" w:name="_Toc26124594"/>
      <w:r>
        <w:lastRenderedPageBreak/>
        <w:t>2.</w:t>
      </w:r>
      <w:r w:rsidR="00BF5F11">
        <w:t>3</w:t>
      </w:r>
      <w:r>
        <w:t xml:space="preserve"> </w:t>
      </w:r>
      <w:r w:rsidR="00EB7E9C">
        <w:t>А</w:t>
      </w:r>
      <w:r w:rsidR="00CB5342">
        <w:t>ф</w:t>
      </w:r>
      <w:r w:rsidR="00EB7E9C">
        <w:t>финные преобразования</w:t>
      </w:r>
      <w:bookmarkEnd w:id="25"/>
    </w:p>
    <w:p w14:paraId="18C36260" w14:textId="482EB1C2" w:rsidR="00BF5F11" w:rsidRDefault="00BF5F11" w:rsidP="00BF5F11">
      <w:r>
        <w:tab/>
        <w:t>В представленном алгоритме синтеза изображения первым этапом преобразования полигона перед его растеризацией является пере</w:t>
      </w:r>
      <w:r w:rsidR="00ED59F6">
        <w:t>ход</w:t>
      </w:r>
      <w:r>
        <w:t xml:space="preserve"> из пространства модели в пространство вида. </w:t>
      </w:r>
      <w:r w:rsidR="00A1128C">
        <w:t>Это действие осуществляется</w:t>
      </w:r>
      <w:r>
        <w:t xml:space="preserve"> с помощью матриц аффинных преобразований.</w:t>
      </w:r>
      <w:r w:rsidR="00A1128C">
        <w:t xml:space="preserve"> В данном курсовом проекте над объектами возможно произвести следующие операции</w:t>
      </w:r>
      <w:r w:rsidR="00A1128C" w:rsidRPr="00A1128C">
        <w:t>:</w:t>
      </w:r>
    </w:p>
    <w:p w14:paraId="337810B8" w14:textId="77777777" w:rsidR="00ED59F6" w:rsidRPr="00ED59F6" w:rsidRDefault="00A1128C" w:rsidP="00ED59F6">
      <w:pPr>
        <w:pStyle w:val="aa"/>
        <w:numPr>
          <w:ilvl w:val="0"/>
          <w:numId w:val="31"/>
        </w:numPr>
        <w:spacing w:after="0"/>
        <w:rPr>
          <w:lang w:val="en-US"/>
        </w:rPr>
      </w:pPr>
      <w:r>
        <w:t>Поворот вокруг координатных осей</w:t>
      </w:r>
    </w:p>
    <w:p w14:paraId="3FCC04C8" w14:textId="79DD83C0" w:rsidR="00485048" w:rsidRPr="00ED59F6" w:rsidRDefault="00485048" w:rsidP="00ED59F6">
      <w:pPr>
        <w:pStyle w:val="aa"/>
        <w:spacing w:after="0"/>
        <w:ind w:firstLine="360"/>
        <w:rPr>
          <w:shd w:val="clear" w:color="auto" w:fill="FFFFFF"/>
        </w:rPr>
      </w:pPr>
      <w:r w:rsidRPr="00ED59F6">
        <w:rPr>
          <w:shd w:val="clear" w:color="auto" w:fill="FFFFFF"/>
        </w:rPr>
        <w:t>Поворот описывается углом</w:t>
      </w:r>
      <w:r w:rsidR="008F2D6A" w:rsidRPr="008F2D6A">
        <w:rPr>
          <w:shd w:val="clear" w:color="auto" w:fill="FFFFFF"/>
        </w:rPr>
        <w:t xml:space="preserve"> </w:t>
      </w:r>
      <w:r w:rsidR="008F2D6A" w:rsidRPr="00ED59F6">
        <w:rPr>
          <w:shd w:val="clear" w:color="auto" w:fill="FFFFFF"/>
        </w:rPr>
        <w:t>θ</w:t>
      </w:r>
      <w:r w:rsidRPr="00ED59F6">
        <w:rPr>
          <w:shd w:val="clear" w:color="auto" w:fill="FFFFFF"/>
        </w:rPr>
        <w:t> </w:t>
      </w:r>
      <w:r w:rsidRPr="00485048">
        <w:t>и осью вращения</w:t>
      </w:r>
      <w:r w:rsidRPr="00ED59F6">
        <w:rPr>
          <w:shd w:val="clear" w:color="auto" w:fill="FFFFFF"/>
        </w:rPr>
        <w:t xml:space="preserve">. </w:t>
      </w:r>
      <w:r w:rsidR="00F4531E" w:rsidRPr="00ED59F6">
        <w:rPr>
          <w:shd w:val="clear" w:color="auto" w:fill="FFFFFF"/>
        </w:rPr>
        <w:t xml:space="preserve">Матрицы </w:t>
      </w:r>
      <w:r w:rsidRPr="00ED59F6">
        <w:rPr>
          <w:shd w:val="clear" w:color="auto" w:fill="FFFFFF"/>
        </w:rPr>
        <w:t>поворота имеют вид:</w:t>
      </w:r>
    </w:p>
    <w:p w14:paraId="2704F667" w14:textId="142A2124" w:rsidR="00485048" w:rsidRDefault="00485048" w:rsidP="00485048">
      <w:pPr>
        <w:pStyle w:val="aa"/>
        <w:numPr>
          <w:ilvl w:val="1"/>
          <w:numId w:val="31"/>
        </w:numPr>
        <w:rPr>
          <w:lang w:val="en-US"/>
        </w:rPr>
      </w:pPr>
      <w:r>
        <w:t xml:space="preserve">Вокруг оси </w:t>
      </w:r>
      <w:r>
        <w:rPr>
          <w:lang w:val="en-US"/>
        </w:rPr>
        <w:t>OX:</w:t>
      </w:r>
    </w:p>
    <w:p w14:paraId="0C3FA57A" w14:textId="531372FD" w:rsidR="00D153BC" w:rsidRPr="00D153BC" w:rsidRDefault="00D153BC" w:rsidP="00D153BC">
      <w:pPr>
        <w:pStyle w:val="aa"/>
        <w:ind w:left="1440" w:firstLine="0"/>
        <w:rPr>
          <w:iCs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iCs/>
                  <w:lang w:val="en-US"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  <w:iCs/>
                      <w:lang w:val="en-US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Cs/>
                          <w:lang w:val="en-US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 xml:space="preserve">cos 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hd w:val="clear" w:color="auto" w:fill="FFFFFF"/>
                          </w:rPr>
                          <m:t>θ</m:t>
                        </m:r>
                      </m:e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  <w:lang w:val="en-US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en-US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-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  <w:lang w:val="en-US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en-US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  <w:lang w:val="en-US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en-US"/>
                              </w:rPr>
                              <m:t>cos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Cambria Math" w:hAnsi="Cambria Math"/>
                  <w:lang w:val="en-US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2.3.</m:t>
                  </m:r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e>
              </m:d>
            </m:e>
          </m:eqArr>
        </m:oMath>
      </m:oMathPara>
    </w:p>
    <w:p w14:paraId="692163CC" w14:textId="42928F37" w:rsidR="00485048" w:rsidRDefault="00485048" w:rsidP="00485048">
      <w:pPr>
        <w:pStyle w:val="aa"/>
        <w:numPr>
          <w:ilvl w:val="1"/>
          <w:numId w:val="31"/>
        </w:numPr>
        <w:rPr>
          <w:lang w:val="en-US"/>
        </w:rPr>
      </w:pPr>
      <w:r>
        <w:t xml:space="preserve">Вокруг оси </w:t>
      </w:r>
      <w:r>
        <w:rPr>
          <w:lang w:val="en-US"/>
        </w:rPr>
        <w:t>OY:</w:t>
      </w:r>
    </w:p>
    <w:p w14:paraId="080CDF0B" w14:textId="4918DF9D" w:rsidR="00D318DD" w:rsidRPr="00D318DD" w:rsidRDefault="00D318DD" w:rsidP="00D318DD">
      <w:pPr>
        <w:pStyle w:val="aa"/>
        <w:ind w:left="1440" w:firstLine="0"/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iCs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Cs/>
                        </w:rPr>
                      </m:ctrlPr>
                    </m:mPr>
                    <m:m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cos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-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cos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.2</m:t>
                  </m:r>
                </m:e>
              </m:d>
            </m:e>
          </m:eqArr>
        </m:oMath>
      </m:oMathPara>
    </w:p>
    <w:p w14:paraId="298A0974" w14:textId="3FBE2689" w:rsidR="00485048" w:rsidRDefault="00485048" w:rsidP="00485048">
      <w:pPr>
        <w:pStyle w:val="aa"/>
        <w:numPr>
          <w:ilvl w:val="1"/>
          <w:numId w:val="31"/>
        </w:numPr>
        <w:rPr>
          <w:lang w:val="en-US"/>
        </w:rPr>
      </w:pPr>
      <w:r>
        <w:t xml:space="preserve">Вокруг оси </w:t>
      </w:r>
      <w:r>
        <w:rPr>
          <w:lang w:val="en-US"/>
        </w:rPr>
        <w:t>OZ:</w:t>
      </w:r>
    </w:p>
    <w:p w14:paraId="154C5C40" w14:textId="2407EE3E" w:rsidR="00D318DD" w:rsidRPr="00D318DD" w:rsidRDefault="00D318DD" w:rsidP="00D318DD">
      <w:pPr>
        <w:pStyle w:val="aa"/>
        <w:ind w:left="1440" w:firstLine="0"/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iCs/>
                </w:rPr>
              </m:ctrlPr>
            </m:eqArrPr>
            <m:e>
              <m:d>
                <m:dPr>
                  <m:ctrlPr>
                    <w:rPr>
                      <w:rFonts w:ascii="Cambria Math"/>
                      <w:iCs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/>
                          <w:iCs/>
                        </w:rPr>
                      </m:ctrlPr>
                    </m:mPr>
                    <m:mr>
                      <m:e>
                        <m:func>
                          <m:funcPr>
                            <m:ctrlPr>
                              <w:rPr>
                                <w:rFonts w:asci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cos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func>
                          <m:funcPr>
                            <m:ctrlPr>
                              <w:rPr>
                                <w:rFonts w:asci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-</m:t>
                        </m:r>
                        <m:func>
                          <m:funcPr>
                            <m:ctrlPr>
                              <w:rPr>
                                <w:rFonts w:asci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func>
                          <m:funcPr>
                            <m:ctrlPr>
                              <w:rPr>
                                <w:rFonts w:asci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cos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</m:mr>
                  </m:m>
                  <m:ctrlPr>
                    <w:rPr>
                      <w:rFonts w:ascii="Cambria Math" w:hAnsi="Cambria Math"/>
                      <w:iCs/>
                    </w:rPr>
                  </m:ctrlPr>
                </m:e>
              </m:d>
              <m:r>
                <w:rPr>
                  <w:rFonts w:asci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.3</m:t>
                  </m:r>
                </m:e>
              </m:d>
              <m:ctrlPr>
                <w:rPr>
                  <w:rFonts w:ascii="Cambria Math"/>
                  <w:i/>
                  <w:iCs/>
                </w:rPr>
              </m:ctrlPr>
            </m:e>
          </m:eqArr>
        </m:oMath>
      </m:oMathPara>
    </w:p>
    <w:p w14:paraId="568E86C7" w14:textId="77777777" w:rsidR="00ED59F6" w:rsidRPr="00ED59F6" w:rsidRDefault="00485048" w:rsidP="00ED59F6">
      <w:pPr>
        <w:pStyle w:val="aa"/>
        <w:numPr>
          <w:ilvl w:val="0"/>
          <w:numId w:val="31"/>
        </w:numPr>
        <w:rPr>
          <w:lang w:val="en-US"/>
        </w:rPr>
      </w:pPr>
      <w:r>
        <w:t>Перенос вдоль координатных осей</w:t>
      </w:r>
    </w:p>
    <w:p w14:paraId="0B5924F7" w14:textId="27D6A3E1" w:rsidR="00ED59F6" w:rsidRDefault="00F4531E" w:rsidP="008823A9">
      <w:pPr>
        <w:pStyle w:val="aa"/>
        <w:ind w:firstLine="720"/>
      </w:pPr>
      <w:r>
        <w:t xml:space="preserve">Перенос в трехмерном пространстве задается </w:t>
      </w:r>
      <w:r w:rsidR="008F2D6A">
        <w:t xml:space="preserve">значениями </w:t>
      </w:r>
      <w:r>
        <w:t xml:space="preserve">переноса вдоль осей </w:t>
      </w:r>
      <w:r w:rsidRPr="008F2D6A">
        <w:rPr>
          <w:lang w:val="en-US"/>
        </w:rPr>
        <w:t>OX</w:t>
      </w:r>
      <w:r w:rsidRPr="00F4531E">
        <w:t xml:space="preserve">, </w:t>
      </w:r>
      <w:r w:rsidRPr="008F2D6A">
        <w:rPr>
          <w:lang w:val="en-US"/>
        </w:rPr>
        <w:t>OY</w:t>
      </w:r>
      <w:r w:rsidRPr="00F4531E">
        <w:t xml:space="preserve">, </w:t>
      </w:r>
      <w:r w:rsidRPr="008F2D6A">
        <w:rPr>
          <w:lang w:val="en-US"/>
        </w:rPr>
        <w:t>OZ</w:t>
      </w:r>
      <w:r w:rsidRPr="00F4531E">
        <w:t xml:space="preserve"> </w:t>
      </w:r>
      <w:r w:rsidR="008F2D6A">
        <w:t>-</w:t>
      </w:r>
      <w:r>
        <w:t xml:space="preserve"> </w:t>
      </w:r>
      <w:r w:rsidRPr="008F2D6A">
        <w:rPr>
          <w:lang w:val="en-US"/>
        </w:rPr>
        <w:t>dx</w:t>
      </w:r>
      <w:r w:rsidRPr="00F4531E">
        <w:t xml:space="preserve">, </w:t>
      </w:r>
      <w:r w:rsidRPr="008F2D6A">
        <w:rPr>
          <w:lang w:val="en-US"/>
        </w:rPr>
        <w:t>dy</w:t>
      </w:r>
      <w:r w:rsidRPr="00F4531E">
        <w:t>,</w:t>
      </w:r>
      <w:r w:rsidR="00ED59F6" w:rsidRPr="00ED59F6">
        <w:t xml:space="preserve"> </w:t>
      </w:r>
      <w:r w:rsidRPr="008F2D6A">
        <w:rPr>
          <w:lang w:val="en-US"/>
        </w:rPr>
        <w:t>dz</w:t>
      </w:r>
      <w:r w:rsidRPr="00F4531E">
        <w:t xml:space="preserve"> </w:t>
      </w:r>
      <w:r>
        <w:t>соответственно.</w:t>
      </w:r>
      <w:r w:rsidR="00ED59F6">
        <w:t xml:space="preserve"> </w:t>
      </w:r>
      <w:r>
        <w:t>Матрица переноса имеет вид</w:t>
      </w:r>
      <w:r w:rsidRPr="00ED59F6">
        <w:t>:</w:t>
      </w:r>
    </w:p>
    <w:p w14:paraId="007B665D" w14:textId="011C5B09" w:rsidR="00D318DD" w:rsidRPr="00D318DD" w:rsidRDefault="00D318DD" w:rsidP="00D318DD">
      <w:pPr>
        <w:pStyle w:val="aa"/>
        <w:ind w:firstLine="72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d>
                <m:dPr>
                  <m:ctrlPr>
                    <w:rPr>
                      <w:rFonts w:ascii="Cambria Math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x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y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z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</m:mr>
                  </m:m>
                  <m:ctrlPr>
                    <w:rPr>
                      <w:rFonts w:ascii="Cambria Math" w:hAnsi="Cambria Math"/>
                    </w:rPr>
                  </m:ctrlPr>
                </m:e>
              </m:d>
              <m:r>
                <w:rPr>
                  <w:rFonts w:asci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.4</m:t>
                  </m:r>
                </m:e>
              </m:d>
              <m:ctrlPr>
                <w:rPr>
                  <w:rFonts w:ascii="Cambria Math"/>
                  <w:i/>
                </w:rPr>
              </m:ctrlPr>
            </m:e>
          </m:eqArr>
        </m:oMath>
      </m:oMathPara>
    </w:p>
    <w:p w14:paraId="2F12727D" w14:textId="75EBC55C" w:rsidR="0024050B" w:rsidRDefault="00EF4F9D" w:rsidP="00DA5491">
      <w:pPr>
        <w:pStyle w:val="2"/>
      </w:pPr>
      <w:bookmarkStart w:id="26" w:name="_Toc26124595"/>
      <w:r>
        <w:lastRenderedPageBreak/>
        <w:t>2.</w:t>
      </w:r>
      <w:r w:rsidR="00BF5F11">
        <w:t>4</w:t>
      </w:r>
      <w:r>
        <w:t xml:space="preserve"> </w:t>
      </w:r>
      <w:r w:rsidR="00EB7E9C">
        <w:t>Камера и перспективная проекция</w:t>
      </w:r>
      <w:bookmarkEnd w:id="26"/>
    </w:p>
    <w:p w14:paraId="442B8FE8" w14:textId="3415D674" w:rsidR="002352A0" w:rsidRDefault="00ED59F6" w:rsidP="00ED59F6">
      <w:r>
        <w:tab/>
      </w:r>
      <w:r w:rsidR="008F2D6A">
        <w:t>Для перемещения по сцене используется камера,</w:t>
      </w:r>
      <w:r>
        <w:t xml:space="preserve"> зада</w:t>
      </w:r>
      <w:r w:rsidR="008F2D6A">
        <w:t>ваемая</w:t>
      </w:r>
      <w:r>
        <w:t xml:space="preserve"> </w:t>
      </w:r>
      <w:r w:rsidR="008F2D6A">
        <w:t xml:space="preserve">точкой </w:t>
      </w:r>
      <w:r>
        <w:t>положени</w:t>
      </w:r>
      <w:r w:rsidR="008F2D6A">
        <w:t>я</w:t>
      </w:r>
      <w:r>
        <w:t xml:space="preserve"> в пространстве</w:t>
      </w:r>
      <w:r w:rsidR="008823A9" w:rsidRPr="008823A9">
        <w:t xml:space="preserve">, </w:t>
      </w:r>
      <w:r w:rsidR="008823A9">
        <w:t>пирамидой видимости и</w:t>
      </w:r>
      <w:r>
        <w:t xml:space="preserve"> собственной системой координат,</w:t>
      </w:r>
      <w:r w:rsidR="008F2D6A">
        <w:t xml:space="preserve"> которая</w:t>
      </w:r>
      <w:r>
        <w:t xml:space="preserve"> </w:t>
      </w:r>
      <w:r w:rsidR="008F2D6A">
        <w:t>состоит</w:t>
      </w:r>
      <w:r>
        <w:t xml:space="preserve"> из трёх ортогональных векторов</w:t>
      </w:r>
      <w:r w:rsidR="002352A0" w:rsidRPr="002352A0">
        <w:t>.</w:t>
      </w:r>
    </w:p>
    <w:p w14:paraId="4345C5F0" w14:textId="66C74EFE" w:rsidR="002352A0" w:rsidRPr="002352A0" w:rsidRDefault="002352A0" w:rsidP="008823A9">
      <w:pPr>
        <w:ind w:left="360"/>
      </w:pPr>
      <w:r>
        <w:t>Пусть</w:t>
      </w:r>
    </w:p>
    <w:p w14:paraId="181B9F25" w14:textId="41F69F99" w:rsidR="002352A0" w:rsidRPr="002352A0" w:rsidRDefault="002352A0" w:rsidP="008823A9">
      <w:pPr>
        <w:pStyle w:val="aa"/>
        <w:numPr>
          <w:ilvl w:val="0"/>
          <w:numId w:val="31"/>
        </w:numPr>
        <w:ind w:left="1080"/>
      </w:pPr>
      <w:r>
        <w:rPr>
          <w:lang w:val="en-US"/>
        </w:rPr>
        <w:t xml:space="preserve">P – </w:t>
      </w:r>
      <w:r>
        <w:t>положение камеры</w:t>
      </w:r>
      <w:r>
        <w:rPr>
          <w:lang w:val="en-US"/>
        </w:rPr>
        <w:t>,</w:t>
      </w:r>
    </w:p>
    <w:p w14:paraId="0D547908" w14:textId="2D558E2B" w:rsidR="002352A0" w:rsidRDefault="002352A0" w:rsidP="008823A9">
      <w:pPr>
        <w:pStyle w:val="aa"/>
        <w:numPr>
          <w:ilvl w:val="0"/>
          <w:numId w:val="31"/>
        </w:numPr>
        <w:ind w:left="1080"/>
      </w:pPr>
      <w:r>
        <w:rPr>
          <w:lang w:val="en-US"/>
        </w:rPr>
        <w:t xml:space="preserve">D - </w:t>
      </w:r>
      <w:r w:rsidR="008F2D6A">
        <w:t>вектор взгляда</w:t>
      </w:r>
      <w:r>
        <w:rPr>
          <w:lang w:val="en-US"/>
        </w:rPr>
        <w:t>,</w:t>
      </w:r>
    </w:p>
    <w:p w14:paraId="2BE68336" w14:textId="463BDC71" w:rsidR="002352A0" w:rsidRDefault="002352A0" w:rsidP="008823A9">
      <w:pPr>
        <w:pStyle w:val="aa"/>
        <w:numPr>
          <w:ilvl w:val="0"/>
          <w:numId w:val="31"/>
        </w:numPr>
        <w:ind w:left="1080"/>
      </w:pPr>
      <w:r>
        <w:rPr>
          <w:lang w:val="en-US"/>
        </w:rPr>
        <w:t>U</w:t>
      </w:r>
      <w:r w:rsidRPr="002352A0">
        <w:t xml:space="preserve"> </w:t>
      </w:r>
      <w:r>
        <w:t>–</w:t>
      </w:r>
      <w:r w:rsidRPr="002352A0">
        <w:t xml:space="preserve"> </w:t>
      </w:r>
      <w:r w:rsidR="008F2D6A">
        <w:t>вектор</w:t>
      </w:r>
      <w:r>
        <w:rPr>
          <w:lang w:val="en-US"/>
        </w:rPr>
        <w:t xml:space="preserve"> </w:t>
      </w:r>
      <w:r w:rsidR="008F2D6A">
        <w:t>вверх</w:t>
      </w:r>
      <w:r>
        <w:rPr>
          <w:lang w:val="en-US"/>
        </w:rPr>
        <w:t>,</w:t>
      </w:r>
    </w:p>
    <w:p w14:paraId="58E8F9D9" w14:textId="77777777" w:rsidR="002352A0" w:rsidRDefault="002352A0" w:rsidP="008823A9">
      <w:pPr>
        <w:pStyle w:val="aa"/>
        <w:numPr>
          <w:ilvl w:val="0"/>
          <w:numId w:val="31"/>
        </w:numPr>
        <w:ind w:left="1080"/>
      </w:pPr>
      <w:r>
        <w:rPr>
          <w:lang w:val="en-US"/>
        </w:rPr>
        <w:t xml:space="preserve">R - </w:t>
      </w:r>
      <w:r w:rsidR="008F2D6A">
        <w:t xml:space="preserve">вектор вправо. </w:t>
      </w:r>
    </w:p>
    <w:p w14:paraId="06AAAD4B" w14:textId="0184A635" w:rsidR="001F2B07" w:rsidRDefault="001F2B07" w:rsidP="008823A9">
      <w:pPr>
        <w:ind w:left="360"/>
      </w:pPr>
      <w:r>
        <w:t>Переход в пространство камеры осуществляется в 2 этапа</w:t>
      </w:r>
      <w:r w:rsidRPr="001F2B07">
        <w:t>:</w:t>
      </w:r>
    </w:p>
    <w:p w14:paraId="3D4A815D" w14:textId="10BD6862" w:rsidR="001F2B07" w:rsidRDefault="001F2B07" w:rsidP="008823A9">
      <w:pPr>
        <w:pStyle w:val="aa"/>
        <w:numPr>
          <w:ilvl w:val="0"/>
          <w:numId w:val="33"/>
        </w:numPr>
        <w:ind w:left="1080"/>
      </w:pPr>
      <w:r>
        <w:t xml:space="preserve">Перенос полигона в отрицательную сторону от камеры на </w:t>
      </w:r>
      <w:r>
        <w:br/>
        <w:t xml:space="preserve">расстояние </w:t>
      </w:r>
      <w:r w:rsidRPr="002352A0">
        <w:rPr>
          <w:lang w:val="en-US"/>
        </w:rPr>
        <w:t>P</w:t>
      </w:r>
      <w:r>
        <w:t xml:space="preserve"> с помощью матрицы переноса</w:t>
      </w:r>
      <w:r w:rsidRPr="001F2B07">
        <w:t>:</w:t>
      </w:r>
    </w:p>
    <w:p w14:paraId="1DEC95CD" w14:textId="7BB6898D" w:rsidR="00D318DD" w:rsidRPr="00D318DD" w:rsidRDefault="00D318DD" w:rsidP="00D318DD">
      <w:pPr>
        <w:pStyle w:val="aa"/>
        <w:ind w:left="1440" w:firstLine="36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d>
                <m:dPr>
                  <m:ctrlPr>
                    <w:rPr>
                      <w:rFonts w:ascii="Cambria Math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-</m:t>
                        </m:r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Px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-</m:t>
                        </m:r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Py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-</m:t>
                        </m:r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Pz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</m:mr>
                  </m:m>
                  <m:ctrlPr>
                    <w:rPr>
                      <w:rFonts w:ascii="Cambria Math" w:hAnsi="Cambria Math"/>
                    </w:rPr>
                  </m:ctrlPr>
                </m:e>
              </m:d>
              <m:r>
                <w:rPr>
                  <w:rFonts w:asci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4.1</m:t>
                  </m:r>
                </m:e>
              </m:d>
              <m:ctrlPr>
                <w:rPr>
                  <w:rFonts w:ascii="Cambria Math"/>
                  <w:i/>
                </w:rPr>
              </m:ctrlPr>
            </m:e>
          </m:eqArr>
        </m:oMath>
      </m:oMathPara>
    </w:p>
    <w:p w14:paraId="1188A0B8" w14:textId="642BCA66" w:rsidR="00D318DD" w:rsidRPr="00D318DD" w:rsidRDefault="001F2B07" w:rsidP="00D318DD">
      <w:pPr>
        <w:pStyle w:val="aa"/>
        <w:numPr>
          <w:ilvl w:val="0"/>
          <w:numId w:val="33"/>
        </w:numPr>
        <w:ind w:left="1080"/>
      </w:pPr>
      <w:r>
        <w:t>Преобразование полигона к системе координат камеры при помощи матрицы поворота</w:t>
      </w:r>
      <w:r w:rsidRPr="001F2B07">
        <w:t>:</w:t>
      </w:r>
    </w:p>
    <w:p w14:paraId="17FEEC5E" w14:textId="2B408051" w:rsidR="00D318DD" w:rsidRPr="00D318DD" w:rsidRDefault="00D318DD" w:rsidP="00D318DD">
      <w:pPr>
        <w:pStyle w:val="aa"/>
        <w:ind w:left="1080" w:firstLine="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d>
                <m:dPr>
                  <m:ctrlPr>
                    <w:rPr>
                      <w:rFonts w:ascii="Cambria Math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Rx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Ux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x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Ry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Uy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y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Rz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Uz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z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</m:mr>
                  </m:m>
                  <m:ctrlPr>
                    <w:rPr>
                      <w:rFonts w:ascii="Cambria Math" w:hAnsi="Cambria Math"/>
                    </w:rPr>
                  </m:ctrlPr>
                </m:e>
              </m:d>
              <m:r>
                <w:rPr>
                  <w:rFonts w:asci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4.2</m:t>
                  </m:r>
                </m:e>
              </m:d>
              <m:ctrlPr>
                <w:rPr>
                  <w:rFonts w:ascii="Cambria Math"/>
                  <w:i/>
                </w:rPr>
              </m:ctrlPr>
            </m:e>
          </m:eqArr>
        </m:oMath>
      </m:oMathPara>
    </w:p>
    <w:p w14:paraId="44FA3EC8" w14:textId="7059A74E" w:rsidR="008823A9" w:rsidRDefault="008F2D6A" w:rsidP="008823A9">
      <w:pPr>
        <w:ind w:firstLine="720"/>
      </w:pPr>
      <w:r>
        <w:t>Для удобства в данном кур</w:t>
      </w:r>
      <w:r w:rsidR="001F2B07">
        <w:t xml:space="preserve">совом проекте управление системой координат камеры производится с помощью </w:t>
      </w:r>
      <w:r w:rsidR="002352A0">
        <w:t xml:space="preserve">изменения </w:t>
      </w:r>
      <w:r w:rsidR="001F2B07">
        <w:t xml:space="preserve">углов </w:t>
      </w:r>
      <w:r w:rsidR="001F2B07" w:rsidRPr="002352A0">
        <w:t>Эйлера</w:t>
      </w:r>
      <w:r w:rsidR="002352A0" w:rsidRPr="002352A0">
        <w:t>.</w:t>
      </w:r>
    </w:p>
    <w:p w14:paraId="1A7D4E04" w14:textId="39508A7A" w:rsidR="002352A0" w:rsidRDefault="002352A0" w:rsidP="008823A9">
      <w:pPr>
        <w:ind w:firstLine="720"/>
      </w:pPr>
      <w:r>
        <w:t>Пусть</w:t>
      </w:r>
    </w:p>
    <w:p w14:paraId="4DAA928D" w14:textId="77777777" w:rsidR="002352A0" w:rsidRPr="002352A0" w:rsidRDefault="002352A0" w:rsidP="002352A0">
      <w:pPr>
        <w:pStyle w:val="aa"/>
        <w:numPr>
          <w:ilvl w:val="0"/>
          <w:numId w:val="35"/>
        </w:numPr>
      </w:pPr>
      <w:r w:rsidRPr="002352A0">
        <w:rPr>
          <w:lang w:val="en-US"/>
        </w:rPr>
        <w:t xml:space="preserve">pitch – </w:t>
      </w:r>
      <w:r>
        <w:t>тангаж</w:t>
      </w:r>
      <w:r w:rsidRPr="002352A0">
        <w:rPr>
          <w:lang w:val="en-US"/>
        </w:rPr>
        <w:t>,</w:t>
      </w:r>
    </w:p>
    <w:p w14:paraId="7F70A3EE" w14:textId="394D4A14" w:rsidR="002352A0" w:rsidRPr="004B69E5" w:rsidRDefault="002352A0" w:rsidP="002669FE">
      <w:pPr>
        <w:pStyle w:val="aa"/>
        <w:numPr>
          <w:ilvl w:val="0"/>
          <w:numId w:val="35"/>
        </w:numPr>
        <w:rPr>
          <w:lang w:val="en-US"/>
        </w:rPr>
      </w:pPr>
      <w:r w:rsidRPr="008823A9">
        <w:rPr>
          <w:lang w:val="en-US"/>
        </w:rPr>
        <w:t xml:space="preserve">yaw – </w:t>
      </w:r>
      <w:r>
        <w:t>рыскание.</w:t>
      </w:r>
    </w:p>
    <w:p w14:paraId="651FB808" w14:textId="56A6778C" w:rsidR="004B69E5" w:rsidRDefault="004B69E5" w:rsidP="004B69E5">
      <w:pPr>
        <w:rPr>
          <w:lang w:val="en-US"/>
        </w:rPr>
      </w:pPr>
    </w:p>
    <w:p w14:paraId="4B4529C6" w14:textId="77777777" w:rsidR="004B69E5" w:rsidRPr="004B69E5" w:rsidRDefault="004B69E5" w:rsidP="004B69E5">
      <w:pPr>
        <w:rPr>
          <w:lang w:val="en-US"/>
        </w:rPr>
      </w:pPr>
    </w:p>
    <w:p w14:paraId="5AC44CF0" w14:textId="64BA29E0" w:rsidR="002352A0" w:rsidRDefault="002352A0" w:rsidP="008823A9">
      <w:pPr>
        <w:ind w:firstLine="720"/>
      </w:pPr>
      <w:r>
        <w:lastRenderedPageBreak/>
        <w:t xml:space="preserve">Тогда вектор </w:t>
      </w:r>
      <w:r w:rsidR="0078370F">
        <w:t>направления камеры</w:t>
      </w:r>
      <w:r w:rsidRPr="002352A0">
        <w:t xml:space="preserve"> </w:t>
      </w:r>
      <w:r>
        <w:t>можно вычислить по формулам</w:t>
      </w:r>
      <w:r w:rsidRPr="002352A0">
        <w:t>:</w:t>
      </w:r>
    </w:p>
    <w:p w14:paraId="18F98E6C" w14:textId="3184EEA5" w:rsidR="001741B1" w:rsidRPr="00B9413A" w:rsidRDefault="001741B1" w:rsidP="0078370F">
      <w:pPr>
        <w:rPr>
          <w:iCs/>
        </w:rPr>
      </w:pPr>
      <m:oMathPara>
        <m:oMathParaPr>
          <m:jc m:val="left"/>
        </m:oMathParaPr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Cs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pⅈtch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func>
                <m:funcPr>
                  <m:ctrlPr>
                    <w:rPr>
                      <w:rFonts w:ascii="Cambria Math" w:hAnsi="Cambria Math"/>
                      <w:iCs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aw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4.3</m:t>
                  </m:r>
                </m:e>
              </m:d>
            </m:e>
          </m:eqArr>
        </m:oMath>
      </m:oMathPara>
    </w:p>
    <w:p w14:paraId="2AC4B129" w14:textId="4893B4A8" w:rsidR="001741B1" w:rsidRPr="00B9413A" w:rsidRDefault="001741B1" w:rsidP="0078370F">
      <w:pPr>
        <w:rPr>
          <w:iCs/>
        </w:rPr>
      </w:pPr>
      <m:oMathPara>
        <m:oMathParaPr>
          <m:jc m:val="left"/>
        </m:oMathParaPr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Cs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pⅈtch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4.4</m:t>
                  </m:r>
                </m:e>
              </m:d>
            </m:e>
          </m:eqArr>
        </m:oMath>
      </m:oMathPara>
    </w:p>
    <w:p w14:paraId="187F0029" w14:textId="046AEA13" w:rsidR="001741B1" w:rsidRPr="00B9413A" w:rsidRDefault="001741B1" w:rsidP="0078370F">
      <w:pPr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z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Cs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pⅈtch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func>
                <m:funcPr>
                  <m:ctrlPr>
                    <w:rPr>
                      <w:rFonts w:ascii="Cambria Math" w:hAnsi="Cambria Math"/>
                      <w:iCs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aw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4.5</m:t>
                  </m:r>
                </m:e>
              </m:d>
            </m:e>
          </m:eqArr>
        </m:oMath>
      </m:oMathPara>
    </w:p>
    <w:p w14:paraId="5A54347B" w14:textId="17373FB3" w:rsidR="001741B1" w:rsidRDefault="004B69E5" w:rsidP="008823A9">
      <w:pPr>
        <w:ind w:firstLine="720"/>
        <w:rPr>
          <w:iCs/>
        </w:rPr>
      </w:pPr>
      <w:r>
        <w:rPr>
          <w:iCs/>
        </w:rPr>
        <w:t>После перехода в пространство камеры</w:t>
      </w:r>
      <w:r w:rsidR="001741B1">
        <w:rPr>
          <w:iCs/>
        </w:rPr>
        <w:t xml:space="preserve"> необходимо </w:t>
      </w:r>
      <w:r>
        <w:rPr>
          <w:iCs/>
        </w:rPr>
        <w:t xml:space="preserve">спроецировать полигон на </w:t>
      </w:r>
      <w:r w:rsidR="00533A32">
        <w:rPr>
          <w:iCs/>
        </w:rPr>
        <w:t>картинную плоскость</w:t>
      </w:r>
      <w:r>
        <w:rPr>
          <w:iCs/>
        </w:rPr>
        <w:t xml:space="preserve">. В данном курсовом проекте используется перспективная проекция. </w:t>
      </w:r>
    </w:p>
    <w:p w14:paraId="72DF21E4" w14:textId="44D0F316" w:rsidR="008823A9" w:rsidRDefault="008823A9" w:rsidP="008823A9">
      <w:pPr>
        <w:ind w:firstLine="720"/>
        <w:rPr>
          <w:iCs/>
        </w:rPr>
      </w:pPr>
      <w:r>
        <w:rPr>
          <w:iCs/>
        </w:rPr>
        <w:t>Пусть</w:t>
      </w:r>
    </w:p>
    <w:p w14:paraId="1F0A6FC1" w14:textId="5F94DD37" w:rsidR="008823A9" w:rsidRPr="008823A9" w:rsidRDefault="008823A9" w:rsidP="008823A9">
      <w:pPr>
        <w:pStyle w:val="aa"/>
        <w:numPr>
          <w:ilvl w:val="0"/>
          <w:numId w:val="36"/>
        </w:numPr>
        <w:rPr>
          <w:iCs/>
          <w:lang w:val="en-US"/>
        </w:rPr>
      </w:pPr>
      <w:r>
        <w:rPr>
          <w:iCs/>
          <w:lang w:val="en-US"/>
        </w:rPr>
        <w:t>zoom</w:t>
      </w:r>
      <w:r>
        <w:rPr>
          <w:iCs/>
          <w:vertAlign w:val="subscript"/>
          <w:lang w:val="en-US"/>
        </w:rPr>
        <w:t>x</w:t>
      </w:r>
      <w:r>
        <w:rPr>
          <w:iCs/>
          <w:lang w:val="en-US"/>
        </w:rPr>
        <w:t xml:space="preserve"> – </w:t>
      </w:r>
      <w:r>
        <w:rPr>
          <w:iCs/>
        </w:rPr>
        <w:t xml:space="preserve">приближение по </w:t>
      </w:r>
      <w:r>
        <w:rPr>
          <w:iCs/>
          <w:lang w:val="en-US"/>
        </w:rPr>
        <w:t>X,</w:t>
      </w:r>
    </w:p>
    <w:p w14:paraId="2770480C" w14:textId="36E44E5B" w:rsidR="008823A9" w:rsidRPr="008823A9" w:rsidRDefault="008823A9" w:rsidP="008823A9">
      <w:pPr>
        <w:pStyle w:val="aa"/>
        <w:numPr>
          <w:ilvl w:val="0"/>
          <w:numId w:val="36"/>
        </w:numPr>
        <w:rPr>
          <w:iCs/>
          <w:lang w:val="en-US"/>
        </w:rPr>
      </w:pPr>
      <w:r>
        <w:rPr>
          <w:iCs/>
          <w:lang w:val="en-US"/>
        </w:rPr>
        <w:t>zoom</w:t>
      </w:r>
      <w:r>
        <w:rPr>
          <w:iCs/>
          <w:vertAlign w:val="subscript"/>
          <w:lang w:val="en-US"/>
        </w:rPr>
        <w:t>y</w:t>
      </w:r>
      <w:r>
        <w:rPr>
          <w:iCs/>
          <w:lang w:val="en-US"/>
        </w:rPr>
        <w:t xml:space="preserve"> – </w:t>
      </w:r>
      <w:r>
        <w:rPr>
          <w:iCs/>
        </w:rPr>
        <w:t xml:space="preserve">приближение по </w:t>
      </w:r>
      <w:r>
        <w:rPr>
          <w:iCs/>
          <w:lang w:val="en-US"/>
        </w:rPr>
        <w:t>Y,</w:t>
      </w:r>
    </w:p>
    <w:p w14:paraId="6CF77965" w14:textId="266E254E" w:rsidR="008823A9" w:rsidRPr="008823A9" w:rsidRDefault="008823A9" w:rsidP="008823A9">
      <w:pPr>
        <w:pStyle w:val="aa"/>
        <w:numPr>
          <w:ilvl w:val="0"/>
          <w:numId w:val="36"/>
        </w:numPr>
        <w:rPr>
          <w:iCs/>
          <w:lang w:val="en-US"/>
        </w:rPr>
      </w:pPr>
      <w:r>
        <w:rPr>
          <w:iCs/>
          <w:lang w:val="en-US"/>
        </w:rPr>
        <w:t xml:space="preserve">ratio – </w:t>
      </w:r>
      <w:r>
        <w:rPr>
          <w:iCs/>
        </w:rPr>
        <w:t>соотношение сторон экрана,</w:t>
      </w:r>
    </w:p>
    <w:p w14:paraId="6A99F57A" w14:textId="1C793CC7" w:rsidR="008823A9" w:rsidRPr="004B69E5" w:rsidRDefault="008823A9" w:rsidP="008823A9">
      <w:pPr>
        <w:pStyle w:val="aa"/>
        <w:numPr>
          <w:ilvl w:val="0"/>
          <w:numId w:val="36"/>
        </w:numPr>
        <w:rPr>
          <w:iCs/>
        </w:rPr>
      </w:pPr>
      <w:r>
        <w:rPr>
          <w:iCs/>
          <w:lang w:val="en-US"/>
        </w:rPr>
        <w:t>far</w:t>
      </w:r>
      <w:r w:rsidRPr="008823A9">
        <w:rPr>
          <w:iCs/>
        </w:rPr>
        <w:t xml:space="preserve"> – </w:t>
      </w:r>
      <w:r>
        <w:rPr>
          <w:iCs/>
        </w:rPr>
        <w:t>расстояние от камеры до задней грани пирамиды видимости</w:t>
      </w:r>
      <w:r w:rsidRPr="008823A9">
        <w:rPr>
          <w:iCs/>
        </w:rPr>
        <w:t>,</w:t>
      </w:r>
    </w:p>
    <w:p w14:paraId="6AD97899" w14:textId="153AF41E" w:rsidR="004B69E5" w:rsidRPr="008823A9" w:rsidRDefault="004B69E5" w:rsidP="004B69E5">
      <w:pPr>
        <w:pStyle w:val="aa"/>
        <w:numPr>
          <w:ilvl w:val="0"/>
          <w:numId w:val="36"/>
        </w:numPr>
        <w:rPr>
          <w:iCs/>
        </w:rPr>
      </w:pPr>
      <w:r>
        <w:rPr>
          <w:iCs/>
          <w:lang w:val="en-US"/>
        </w:rPr>
        <w:t>near</w:t>
      </w:r>
      <w:r w:rsidRPr="008823A9">
        <w:rPr>
          <w:iCs/>
        </w:rPr>
        <w:t xml:space="preserve"> – </w:t>
      </w:r>
      <w:r>
        <w:rPr>
          <w:iCs/>
        </w:rPr>
        <w:t>расстояние от камеры до передней грани пирамиды видимости</w:t>
      </w:r>
      <w:r w:rsidRPr="008823A9">
        <w:rPr>
          <w:iCs/>
        </w:rPr>
        <w:t>,</w:t>
      </w:r>
    </w:p>
    <w:p w14:paraId="721D5882" w14:textId="71D7FAC2" w:rsidR="004B69E5" w:rsidRPr="004B69E5" w:rsidRDefault="004B69E5" w:rsidP="008823A9">
      <w:pPr>
        <w:pStyle w:val="aa"/>
        <w:numPr>
          <w:ilvl w:val="0"/>
          <w:numId w:val="36"/>
        </w:numPr>
        <w:rPr>
          <w:iCs/>
        </w:rPr>
      </w:pPr>
      <w:r>
        <w:rPr>
          <w:iCs/>
          <w:lang w:val="en-US"/>
        </w:rPr>
        <w:t>fov</w:t>
      </w:r>
      <w:r w:rsidRPr="004B69E5">
        <w:rPr>
          <w:iCs/>
        </w:rPr>
        <w:t xml:space="preserve"> – </w:t>
      </w:r>
      <w:r>
        <w:rPr>
          <w:iCs/>
        </w:rPr>
        <w:t>вертикальный угол обзора.</w:t>
      </w:r>
    </w:p>
    <w:p w14:paraId="05BBCCA1" w14:textId="753EDCBE" w:rsidR="004B69E5" w:rsidRPr="004B69E5" w:rsidRDefault="004B69E5" w:rsidP="004B69E5">
      <w:pPr>
        <w:ind w:left="720"/>
        <w:rPr>
          <w:iCs/>
        </w:rPr>
      </w:pPr>
      <w:r>
        <w:rPr>
          <w:iCs/>
        </w:rPr>
        <w:t xml:space="preserve">Увеличение объектов по координатам </w:t>
      </w:r>
      <w:r>
        <w:rPr>
          <w:iCs/>
          <w:lang w:val="en-US"/>
        </w:rPr>
        <w:t>X</w:t>
      </w:r>
      <w:r w:rsidRPr="004B69E5">
        <w:rPr>
          <w:iCs/>
        </w:rPr>
        <w:t xml:space="preserve"> </w:t>
      </w:r>
      <w:r>
        <w:rPr>
          <w:iCs/>
        </w:rPr>
        <w:t xml:space="preserve">и </w:t>
      </w:r>
      <w:r>
        <w:rPr>
          <w:iCs/>
          <w:lang w:val="en-US"/>
        </w:rPr>
        <w:t>Y</w:t>
      </w:r>
      <w:r w:rsidRPr="004B69E5">
        <w:rPr>
          <w:iCs/>
        </w:rPr>
        <w:t xml:space="preserve"> </w:t>
      </w:r>
      <w:r>
        <w:rPr>
          <w:iCs/>
        </w:rPr>
        <w:t>можно вычислить по формулам</w:t>
      </w:r>
      <w:r w:rsidRPr="004B69E5">
        <w:rPr>
          <w:iCs/>
        </w:rPr>
        <w:t>:</w:t>
      </w:r>
    </w:p>
    <w:p w14:paraId="7D56F608" w14:textId="0D3B93A6" w:rsidR="001741B1" w:rsidRPr="00B9413A" w:rsidRDefault="00B9413A" w:rsidP="0078370F">
      <w:pPr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zoo</m:t>
              </m:r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iCs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w:rPr>
                                  <w:rFonts w:ascii="Cambria Math" w:hAnsi="Cambria Math"/>
                                  <w:iCs/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fov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den>
                          </m:f>
                        </m:e>
                      </m:d>
                    </m:e>
                  </m:func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4.7</m:t>
                  </m:r>
                </m:e>
              </m:d>
            </m:e>
          </m:eqArr>
        </m:oMath>
      </m:oMathPara>
    </w:p>
    <w:p w14:paraId="555C1F53" w14:textId="654B6A48" w:rsidR="00B9413A" w:rsidRPr="00B9413A" w:rsidRDefault="00B9413A" w:rsidP="00B9413A">
      <w:pPr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zoo</m:t>
              </m:r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zoo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ratio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4.8</m:t>
                  </m:r>
                </m:e>
              </m:d>
            </m:e>
          </m:eqArr>
        </m:oMath>
      </m:oMathPara>
    </w:p>
    <w:p w14:paraId="79D46434" w14:textId="620E5ECC" w:rsidR="00B9413A" w:rsidRDefault="00B9413A" w:rsidP="00B9413A">
      <w:r>
        <w:tab/>
        <w:t>Для перехода в пространство отсечения используется матрица перспективной проекции</w:t>
      </w:r>
      <w:r w:rsidRPr="00B9413A">
        <w:t>:</w:t>
      </w:r>
    </w:p>
    <w:p w14:paraId="431515EC" w14:textId="4378CDA1" w:rsidR="002352A0" w:rsidRPr="00D318DD" w:rsidRDefault="00D318DD" w:rsidP="00D318DD">
      <w:pPr>
        <w:pStyle w:val="aa"/>
        <w:ind w:left="1080" w:firstLine="0"/>
        <w:rPr>
          <w:rFonts w:eastAsia="Times New Roman"/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iCs/>
                </w:rPr>
              </m:ctrlPr>
            </m:eqArrPr>
            <m:e>
              <m:d>
                <m:dPr>
                  <m:ctrlPr>
                    <w:rPr>
                      <w:rFonts w:ascii="Cambria Math"/>
                      <w:iCs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/>
                          <w:iCs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zoo</m:t>
                        </m:r>
                        <m:sSub>
                          <m:sSubPr>
                            <m:ctrlPr>
                              <w:rPr>
                                <w:rFonts w:ascii="Cambria Math" w:eastAsia="Times New Roman" w:hAnsi="Cambria Math"/>
                                <w:iCs/>
                                <w:szCs w:val="20"/>
                                <w:lang w:eastAsia="ru-RU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zoo</m:t>
                        </m:r>
                        <m:sSub>
                          <m:sSubPr>
                            <m:ctrlPr>
                              <w:rPr>
                                <w:rFonts w:ascii="Cambria Math" w:eastAsia="Times New Roman" w:hAnsi="Cambria Math"/>
                                <w:iCs/>
                                <w:szCs w:val="20"/>
                                <w:lang w:eastAsia="ru-RU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f>
                          <m:fPr>
                            <m:ctrlPr>
                              <w:rPr>
                                <w:rFonts w:ascii="Cambria Math"/>
                                <w:iCs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far+n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ⅇ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ar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far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-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near</m:t>
                            </m:r>
                          </m:den>
                        </m:f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f>
                          <m:fPr>
                            <m:ctrlPr>
                              <w:rPr>
                                <w:rFonts w:ascii="Cambria Math"/>
                                <w:iCs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-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2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Cambria Math"/>
                              </w:rPr>
                              <m:t>⋅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far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Cambria Math"/>
                              </w:rPr>
                              <m:t>⋅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n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ⅇ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ar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far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-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n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ⅇ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ar</m:t>
                            </m:r>
                          </m:den>
                        </m:f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</m:m>
                  <m:ctrlPr>
                    <w:rPr>
                      <w:rFonts w:ascii="Cambria Math" w:hAnsi="Cambria Math"/>
                      <w:iCs/>
                    </w:rPr>
                  </m:ctrlPr>
                </m:e>
              </m:d>
              <m:r>
                <w:rPr>
                  <w:rFonts w:asci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4.9</m:t>
                  </m:r>
                </m:e>
              </m:d>
              <m:ctrlPr>
                <w:rPr>
                  <w:rFonts w:ascii="Cambria Math"/>
                  <w:i/>
                  <w:iCs/>
                </w:rPr>
              </m:ctrlPr>
            </m:e>
          </m:eqArr>
        </m:oMath>
      </m:oMathPara>
    </w:p>
    <w:p w14:paraId="570A8AFC" w14:textId="36552BBF" w:rsidR="0024050B" w:rsidRDefault="00EF4F9D" w:rsidP="00DA5491">
      <w:pPr>
        <w:pStyle w:val="2"/>
      </w:pPr>
      <w:bookmarkStart w:id="27" w:name="_Toc26124596"/>
      <w:r w:rsidRPr="00DA5491">
        <w:lastRenderedPageBreak/>
        <w:t>2.</w:t>
      </w:r>
      <w:r w:rsidR="00BF5F11">
        <w:t>5</w:t>
      </w:r>
      <w:r w:rsidRPr="00DA5491">
        <w:t xml:space="preserve"> </w:t>
      </w:r>
      <w:r w:rsidR="0024050B" w:rsidRPr="00DA5491">
        <w:t>Отбрасывание невидимых граней</w:t>
      </w:r>
      <w:bookmarkEnd w:id="27"/>
    </w:p>
    <w:p w14:paraId="3427DED3" w14:textId="77777777" w:rsidR="00D153BC" w:rsidRDefault="009E3A21" w:rsidP="009E3A21">
      <w:r>
        <w:tab/>
        <w:t>С помощью отбрасывания нелицевых граней</w:t>
      </w:r>
      <w:r w:rsidR="00D153BC">
        <w:t xml:space="preserve"> моделей</w:t>
      </w:r>
      <w:r>
        <w:t xml:space="preserve"> при построении изображения можно существенно сократить время работы алгоритма, так как не будет тратиться время на растеризацию </w:t>
      </w:r>
      <w:r w:rsidR="00D153BC">
        <w:t>полигонов</w:t>
      </w:r>
      <w:r>
        <w:t>, невидимые по отношению к камере</w:t>
      </w:r>
      <w:r w:rsidR="00D153BC">
        <w:t>.</w:t>
      </w:r>
    </w:p>
    <w:p w14:paraId="335157AB" w14:textId="77777777" w:rsidR="00D153BC" w:rsidRDefault="00D153BC" w:rsidP="009E3A21">
      <w:r>
        <w:tab/>
        <w:t>Пусть</w:t>
      </w:r>
    </w:p>
    <w:p w14:paraId="7C7C153A" w14:textId="0DF768A8" w:rsidR="009E3A21" w:rsidRDefault="00D153BC" w:rsidP="00D153BC">
      <w:pPr>
        <w:pStyle w:val="aa"/>
        <w:numPr>
          <w:ilvl w:val="0"/>
          <w:numId w:val="38"/>
        </w:numPr>
      </w:pPr>
      <m:oMath>
        <m:acc>
          <m:accPr>
            <m:chr m:val="̅"/>
            <m:ctrlPr>
              <w:rPr>
                <w:rFonts w:ascii="Cambria Math" w:hAnsi="Cambria Math"/>
                <w:iCs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N</m:t>
            </m:r>
          </m:e>
        </m:acc>
      </m:oMath>
      <w:r w:rsidRPr="00D153BC">
        <w:t xml:space="preserve"> – </w:t>
      </w:r>
      <w:r>
        <w:t>вектор нормали к грани модели,</w:t>
      </w:r>
    </w:p>
    <w:p w14:paraId="59BE0B02" w14:textId="2BBBC90D" w:rsidR="00D153BC" w:rsidRDefault="00D153BC" w:rsidP="00D153BC">
      <w:pPr>
        <w:pStyle w:val="aa"/>
        <w:numPr>
          <w:ilvl w:val="0"/>
          <w:numId w:val="38"/>
        </w:numPr>
      </w:pPr>
      <m:oMath>
        <m:acc>
          <m:accPr>
            <m:chr m:val="̅"/>
            <m:ctrlPr>
              <w:rPr>
                <w:rFonts w:ascii="Cambria Math" w:hAnsi="Cambria Math"/>
                <w:iCs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V</m:t>
            </m:r>
          </m:e>
        </m:acc>
      </m:oMath>
      <w:r w:rsidRPr="00D153BC">
        <w:t xml:space="preserve"> – </w:t>
      </w:r>
      <w:r>
        <w:t>вектор от камеры до любой точки грани</w:t>
      </w:r>
    </w:p>
    <w:p w14:paraId="63275B29" w14:textId="031D18A0" w:rsidR="00D153BC" w:rsidRDefault="00D153BC" w:rsidP="00D153BC">
      <w:pPr>
        <w:ind w:left="720"/>
      </w:pPr>
      <w:r>
        <w:t>Для определения видимости грани используется формула</w:t>
      </w:r>
      <w:r w:rsidRPr="00D153BC">
        <w:t>:</w:t>
      </w:r>
    </w:p>
    <w:p w14:paraId="0E46756A" w14:textId="2C9B2F98" w:rsidR="00D153BC" w:rsidRPr="00D153BC" w:rsidRDefault="00D153BC" w:rsidP="00D153BC"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lang w:val="en-US"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Cs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N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Cs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Cs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≥0,  если грань невидима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&lt;0,  если грань видима     </m:t>
                      </m:r>
                    </m:e>
                  </m:eqArr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2.5.1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eqArr>
        </m:oMath>
      </m:oMathPara>
    </w:p>
    <w:p w14:paraId="7508DC4C" w14:textId="587D9F4D" w:rsidR="0024050B" w:rsidRDefault="00EF4F9D" w:rsidP="00DA5491">
      <w:pPr>
        <w:pStyle w:val="2"/>
      </w:pPr>
      <w:bookmarkStart w:id="28" w:name="_Toc26124597"/>
      <w:r>
        <w:t>2.</w:t>
      </w:r>
      <w:r w:rsidR="00BF5F11">
        <w:t>6</w:t>
      </w:r>
      <w:r>
        <w:t xml:space="preserve"> </w:t>
      </w:r>
      <w:r w:rsidR="0024050B">
        <w:t>Отсечение по пирамиде видимости</w:t>
      </w:r>
      <w:bookmarkEnd w:id="28"/>
    </w:p>
    <w:p w14:paraId="665538F1" w14:textId="19812995" w:rsidR="00D318DD" w:rsidRDefault="00D318DD" w:rsidP="00BF30F5">
      <w:pPr>
        <w:ind w:firstLine="720"/>
      </w:pPr>
      <w:r>
        <w:t>Отсечение полигона по пирамиде видимости решает две задачи</w:t>
      </w:r>
      <w:r w:rsidRPr="00D318DD">
        <w:t>:</w:t>
      </w:r>
    </w:p>
    <w:p w14:paraId="012274B3" w14:textId="2BE09A9F" w:rsidR="00D318DD" w:rsidRDefault="00D318DD" w:rsidP="00D318DD">
      <w:pPr>
        <w:pStyle w:val="aa"/>
        <w:numPr>
          <w:ilvl w:val="0"/>
          <w:numId w:val="41"/>
        </w:numPr>
      </w:pPr>
      <w:r w:rsidRPr="00D318DD">
        <w:t xml:space="preserve"> </w:t>
      </w:r>
      <w:r>
        <w:t xml:space="preserve">Удаление полигонов, лежащих за камерой, но проецируемых на </w:t>
      </w:r>
      <w:r w:rsidR="00533A32">
        <w:t>картинную плоскость</w:t>
      </w:r>
      <w:r>
        <w:t xml:space="preserve"> в перевернутом виде.</w:t>
      </w:r>
    </w:p>
    <w:p w14:paraId="7F9B2688" w14:textId="5BFE2321" w:rsidR="00D318DD" w:rsidRDefault="00D318DD" w:rsidP="00D318DD">
      <w:pPr>
        <w:pStyle w:val="aa"/>
        <w:numPr>
          <w:ilvl w:val="0"/>
          <w:numId w:val="41"/>
        </w:numPr>
      </w:pPr>
      <w:r>
        <w:t>Сокращение времени на растеризацию полигонов, за счет удаления их невидимых частей.</w:t>
      </w:r>
    </w:p>
    <w:p w14:paraId="07AC4675" w14:textId="4C9F60D9" w:rsidR="00BF30F5" w:rsidRDefault="00BF30F5" w:rsidP="00BF30F5">
      <w:pPr>
        <w:ind w:firstLine="720"/>
      </w:pPr>
      <w:r>
        <w:t>Для выполнения</w:t>
      </w:r>
      <w:r w:rsidR="00533A32">
        <w:t xml:space="preserve"> операции отсечения в данном курсовом проекте использовался алгоритм Сазерленда-Ходжмана</w:t>
      </w:r>
      <w:r w:rsidR="00075106" w:rsidRPr="00075106">
        <w:t>.</w:t>
      </w:r>
      <w:r>
        <w:t xml:space="preserve"> Согласно рисунку 2.6.1, е</w:t>
      </w:r>
      <w:r w:rsidR="00075106">
        <w:t xml:space="preserve">го идея состоит в том, </w:t>
      </w:r>
      <w:r w:rsidR="008B4CA3">
        <w:t>чтобы последовательно отсекать полигон относительно каждой грани пирамиды видимости</w:t>
      </w:r>
      <w:r>
        <w:t xml:space="preserve"> до тех пор</w:t>
      </w:r>
      <w:r w:rsidR="008B4CA3">
        <w:t xml:space="preserve">, пока полигон не будет отсечен полностью либо </w:t>
      </w:r>
      <w:r>
        <w:t xml:space="preserve">пока </w:t>
      </w:r>
      <w:r w:rsidR="008B4CA3">
        <w:t xml:space="preserve">все грани </w:t>
      </w:r>
      <w:r>
        <w:t xml:space="preserve">не </w:t>
      </w:r>
      <w:r w:rsidR="008B4CA3">
        <w:t>будут пройдены.</w:t>
      </w:r>
    </w:p>
    <w:p w14:paraId="59441E46" w14:textId="42F87D68" w:rsidR="00BF30F5" w:rsidRDefault="00CA5B62" w:rsidP="00BF30F5">
      <w:pPr>
        <w:jc w:val="center"/>
      </w:pPr>
      <w:r>
        <w:object w:dxaOrig="10486" w:dyaOrig="11820" w14:anchorId="6BAE0851">
          <v:shape id="_x0000_i1073" type="#_x0000_t75" style="width:467.7pt;height:527.35pt" o:ole="">
            <v:imagedata r:id="rId12" o:title=""/>
          </v:shape>
          <o:OLEObject Type="Embed" ProgID="Visio.Drawing.15" ShapeID="_x0000_i1073" DrawAspect="Content" ObjectID="_1636759395" r:id="rId13"/>
        </w:object>
      </w:r>
    </w:p>
    <w:p w14:paraId="6336E477" w14:textId="56AF3193" w:rsidR="00BF30F5" w:rsidRPr="00BF30F5" w:rsidRDefault="00BF30F5" w:rsidP="00BF30F5">
      <w:pPr>
        <w:jc w:val="center"/>
        <w:rPr>
          <w:sz w:val="24"/>
          <w:szCs w:val="24"/>
        </w:rPr>
      </w:pPr>
      <w:r w:rsidRPr="00BF30F5">
        <w:rPr>
          <w:sz w:val="24"/>
          <w:szCs w:val="24"/>
        </w:rPr>
        <w:t>Рисунок 2.6.1 – Схема алгоритма Сазерленда-Ходжмана</w:t>
      </w:r>
    </w:p>
    <w:p w14:paraId="049EE6B3" w14:textId="7E9742C5" w:rsidR="00CE4266" w:rsidRDefault="00CE4266" w:rsidP="00DA5491">
      <w:pPr>
        <w:pStyle w:val="2"/>
      </w:pPr>
      <w:bookmarkStart w:id="29" w:name="_Toc26124598"/>
      <w:r>
        <w:t xml:space="preserve">2. </w:t>
      </w:r>
      <w:r w:rsidR="00BF5F11">
        <w:t>7</w:t>
      </w:r>
      <w:r>
        <w:t xml:space="preserve"> Алгоритм </w:t>
      </w:r>
      <w:r w:rsidRPr="00EF4F9D">
        <w:rPr>
          <w:lang w:val="en-US"/>
        </w:rPr>
        <w:t>Z</w:t>
      </w:r>
      <w:r w:rsidRPr="00EF4F9D">
        <w:t>-</w:t>
      </w:r>
      <w:r>
        <w:t>буфера</w:t>
      </w:r>
      <w:bookmarkEnd w:id="29"/>
    </w:p>
    <w:p w14:paraId="0BE98491" w14:textId="6F662D88" w:rsidR="002669FE" w:rsidRDefault="002669FE" w:rsidP="002669FE">
      <w:r>
        <w:tab/>
        <w:t xml:space="preserve">Для растеризации </w:t>
      </w:r>
      <w:r w:rsidR="000E647E">
        <w:t>треугольного полигона</w:t>
      </w:r>
      <w:r>
        <w:t xml:space="preserve"> сначала необходимо найти </w:t>
      </w:r>
      <w:r w:rsidR="00D35926">
        <w:t>ограничивающ</w:t>
      </w:r>
      <w:r w:rsidR="00D35926">
        <w:t>ий</w:t>
      </w:r>
      <w:r w:rsidR="00D35926">
        <w:t xml:space="preserve"> </w:t>
      </w:r>
      <w:r>
        <w:t xml:space="preserve">прямоугольник, в котором это полигон содержится. Это делается для того, чтобы не тратить время на растеризацию пикселей, не являющихся частью полигона. Затем для каждого пикселя </w:t>
      </w:r>
      <w:r w:rsidR="00D35926">
        <w:t>ограничивающего</w:t>
      </w:r>
      <w:r>
        <w:t xml:space="preserve"> </w:t>
      </w:r>
      <w:r>
        <w:lastRenderedPageBreak/>
        <w:t xml:space="preserve">прямоугольника находятся его барицентрические координаты относительно вершин </w:t>
      </w:r>
      <w:r w:rsidR="000E647E">
        <w:t>полигона</w:t>
      </w:r>
      <w:r>
        <w:t xml:space="preserve">. </w:t>
      </w:r>
    </w:p>
    <w:p w14:paraId="097D059E" w14:textId="576F969F" w:rsidR="002669FE" w:rsidRDefault="002669FE" w:rsidP="002669FE">
      <w:pPr>
        <w:ind w:firstLine="720"/>
      </w:pPr>
      <w:r>
        <w:t>Пусть</w:t>
      </w:r>
    </w:p>
    <w:p w14:paraId="6EF23A0F" w14:textId="0E3C9367" w:rsidR="002669FE" w:rsidRDefault="002669FE" w:rsidP="002669FE">
      <w:pPr>
        <w:pStyle w:val="aa"/>
        <w:numPr>
          <w:ilvl w:val="0"/>
          <w:numId w:val="42"/>
        </w:numPr>
      </w:pPr>
      <w:r>
        <w:rPr>
          <w:lang w:val="en-US"/>
        </w:rPr>
        <w:t>A</w:t>
      </w:r>
      <w:r w:rsidRPr="002669FE">
        <w:t xml:space="preserve">, </w:t>
      </w:r>
      <w:r>
        <w:rPr>
          <w:lang w:val="en-US"/>
        </w:rPr>
        <w:t>B</w:t>
      </w:r>
      <w:r w:rsidRPr="002669FE">
        <w:t xml:space="preserve">, </w:t>
      </w:r>
      <w:r>
        <w:rPr>
          <w:lang w:val="en-US"/>
        </w:rPr>
        <w:t>C</w:t>
      </w:r>
      <w:r w:rsidRPr="002669FE">
        <w:t xml:space="preserve"> – </w:t>
      </w:r>
      <w:r>
        <w:t xml:space="preserve">вершины </w:t>
      </w:r>
      <w:r w:rsidR="000E647E">
        <w:t>полигона</w:t>
      </w:r>
      <w:r>
        <w:t>,</w:t>
      </w:r>
    </w:p>
    <w:p w14:paraId="406204C4" w14:textId="4886E9F3" w:rsidR="002669FE" w:rsidRDefault="002669FE" w:rsidP="002669FE">
      <w:pPr>
        <w:pStyle w:val="aa"/>
        <w:numPr>
          <w:ilvl w:val="0"/>
          <w:numId w:val="42"/>
        </w:numPr>
      </w:pPr>
      <w:r>
        <w:rPr>
          <w:lang w:val="en-US"/>
        </w:rPr>
        <w:t>P</w:t>
      </w:r>
      <w:r w:rsidRPr="00D35926">
        <w:t xml:space="preserve"> </w:t>
      </w:r>
      <w:r w:rsidR="00D35926" w:rsidRPr="00D35926">
        <w:t>–</w:t>
      </w:r>
      <w:r w:rsidRPr="00D35926">
        <w:t xml:space="preserve"> </w:t>
      </w:r>
      <w:r w:rsidR="00D35926">
        <w:t>пиксель внутри ограничивающего прямоугольника.</w:t>
      </w:r>
    </w:p>
    <w:p w14:paraId="7AC9F16E" w14:textId="1FD65538" w:rsidR="00D35926" w:rsidRDefault="00D35926" w:rsidP="00D35926">
      <w:pPr>
        <w:ind w:left="720"/>
      </w:pPr>
      <w:r>
        <w:t>Площадь треугольника можно найти по следующей формуле</w:t>
      </w:r>
      <w:r w:rsidRPr="00D35926">
        <w:t>:</w:t>
      </w:r>
    </w:p>
    <w:p w14:paraId="7C90081A" w14:textId="2E39A215" w:rsidR="00D35926" w:rsidRPr="000E647E" w:rsidRDefault="00D35926" w:rsidP="00D35926">
      <w:pPr>
        <w:ind w:left="720"/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squarⅇ=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7.1</m:t>
                  </m:r>
                </m:e>
              </m:d>
            </m:e>
          </m:eqArr>
        </m:oMath>
      </m:oMathPara>
    </w:p>
    <w:p w14:paraId="37A078A3" w14:textId="102272ED" w:rsidR="00D35926" w:rsidRPr="000E647E" w:rsidRDefault="00D35926" w:rsidP="00D35926">
      <w:pPr>
        <w:ind w:left="720"/>
      </w:pPr>
      <w:r>
        <w:t>Тогда барицентрические координаты пикселя</w:t>
      </w:r>
      <w:r w:rsidR="000E647E">
        <w:t xml:space="preserve"> равны</w:t>
      </w:r>
      <w:r w:rsidRPr="000E647E">
        <w:t>:</w:t>
      </w:r>
    </w:p>
    <w:p w14:paraId="5B8EDD68" w14:textId="754B587D" w:rsidR="00D35926" w:rsidRPr="000E647E" w:rsidRDefault="00D35926" w:rsidP="00D35926">
      <w:pPr>
        <w:ind w:left="720"/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α=</m:t>
              </m:r>
              <m:f>
                <m:fPr>
                  <m:ctrlPr>
                    <w:rPr>
                      <w:rFonts w:ascii="Cambria Math" w:hAnsi="Cambria Math"/>
                      <w:iCs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⋅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⋅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</m:e>
                  </m:d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quare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7.2</m:t>
                  </m:r>
                </m:e>
              </m:d>
            </m:e>
          </m:eqArr>
        </m:oMath>
      </m:oMathPara>
    </w:p>
    <w:p w14:paraId="48C38D72" w14:textId="19BC9A60" w:rsidR="00D35926" w:rsidRPr="000E647E" w:rsidRDefault="00D35926" w:rsidP="00D35926">
      <w:pPr>
        <w:ind w:left="720"/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β=</m:t>
              </m:r>
              <m:f>
                <m:fPr>
                  <m:ctrlPr>
                    <w:rPr>
                      <w:rFonts w:ascii="Cambria Math" w:hAnsi="Cambria Math"/>
                      <w:iCs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⋅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⋅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</m:e>
                  </m:d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quare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7.3</m:t>
                  </m:r>
                </m:e>
              </m:d>
            </m:e>
          </m:eqArr>
        </m:oMath>
      </m:oMathPara>
    </w:p>
    <w:p w14:paraId="6BFFA0AA" w14:textId="7ABFDB7C" w:rsidR="00D35926" w:rsidRPr="000E647E" w:rsidRDefault="00D35926" w:rsidP="00D35926">
      <w:pPr>
        <w:ind w:left="720"/>
        <w:rPr>
          <w:iCs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γ=1- α- β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7.4</m:t>
                  </m:r>
                </m:e>
              </m:d>
            </m:e>
          </m:eqArr>
        </m:oMath>
      </m:oMathPara>
    </w:p>
    <w:p w14:paraId="268EEDB4" w14:textId="630C40BE" w:rsidR="00D35926" w:rsidRDefault="000E647E" w:rsidP="000E647E">
      <w:pPr>
        <w:ind w:firstLine="720"/>
      </w:pPr>
      <w:r>
        <w:t>В случае, если хоть одна из барицентрических координат отрицательна, пиксель лежит вне полигона. Если пиксель лежит внутри треугольника, то найти значение его глубины можно по следующей формуле</w:t>
      </w:r>
      <w:r w:rsidRPr="000E647E">
        <w:t>:</w:t>
      </w:r>
    </w:p>
    <w:p w14:paraId="681C9748" w14:textId="2EE13689" w:rsidR="000E647E" w:rsidRPr="000E647E" w:rsidRDefault="000E647E" w:rsidP="00D35926">
      <w:pPr>
        <w:ind w:left="72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>z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α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β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γ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den>
                  </m:f>
                </m:den>
              </m:f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7.5</m:t>
                  </m:r>
                </m:e>
              </m:d>
            </m:e>
          </m:eqArr>
        </m:oMath>
      </m:oMathPara>
    </w:p>
    <w:p w14:paraId="10F5EE61" w14:textId="069B8AAC" w:rsidR="000E647E" w:rsidRPr="00B62EFB" w:rsidRDefault="000E647E" w:rsidP="000E647E">
      <w:pPr>
        <w:ind w:firstLine="720"/>
      </w:pPr>
      <w:r>
        <w:t xml:space="preserve">Затем производится сравнение значения глубины точки со значением глубины из </w:t>
      </w:r>
      <w:r>
        <w:rPr>
          <w:lang w:val="en-US"/>
        </w:rPr>
        <w:t>Z</w:t>
      </w:r>
      <w:r w:rsidRPr="000E647E">
        <w:t>-</w:t>
      </w:r>
      <w:r>
        <w:t xml:space="preserve">буфера. Если глубина пикселя меньше, значит он лежит ближе к камере и должен быть растеризован. Происходит вычисление цвета пикселя, его значение заносится в буфер кадра, а </w:t>
      </w:r>
      <w:r w:rsidR="00B62EFB">
        <w:t xml:space="preserve">в </w:t>
      </w:r>
      <w:r w:rsidR="00B62EFB">
        <w:rPr>
          <w:lang w:val="en-US"/>
        </w:rPr>
        <w:t>Z</w:t>
      </w:r>
      <w:r w:rsidR="00B62EFB" w:rsidRPr="00B62EFB">
        <w:t>-</w:t>
      </w:r>
      <w:r w:rsidR="00B62EFB">
        <w:t xml:space="preserve">буфер заносится значение глубины пикселя. Полная схема алгоритма </w:t>
      </w:r>
      <w:r w:rsidR="00B62EFB">
        <w:rPr>
          <w:lang w:val="en-US"/>
        </w:rPr>
        <w:t>Z</w:t>
      </w:r>
      <w:r w:rsidR="00B62EFB">
        <w:t>-буфера представлена на рисунке 2.7.1.</w:t>
      </w:r>
    </w:p>
    <w:p w14:paraId="7C6DBC89" w14:textId="18238B07" w:rsidR="002669FE" w:rsidRDefault="002669FE" w:rsidP="002669FE">
      <w:pPr>
        <w:jc w:val="center"/>
      </w:pPr>
      <w:r>
        <w:object w:dxaOrig="7171" w:dyaOrig="7486" w14:anchorId="59E37A3E">
          <v:shape id="_x0000_i1077" type="#_x0000_t75" style="width:358.7pt;height:374.25pt" o:ole="">
            <v:imagedata r:id="rId14" o:title=""/>
          </v:shape>
          <o:OLEObject Type="Embed" ProgID="Visio.Drawing.15" ShapeID="_x0000_i1077" DrawAspect="Content" ObjectID="_1636759396" r:id="rId15"/>
        </w:object>
      </w:r>
    </w:p>
    <w:p w14:paraId="26995B45" w14:textId="3CF8BE73" w:rsidR="00B62EFB" w:rsidRPr="00B62EFB" w:rsidRDefault="00B62EFB" w:rsidP="002669FE">
      <w:pPr>
        <w:jc w:val="center"/>
      </w:pPr>
      <w:r>
        <w:t xml:space="preserve">Рисунок 2.7.1 – Схема алгоритма </w:t>
      </w:r>
      <w:r>
        <w:rPr>
          <w:lang w:val="en-US"/>
        </w:rPr>
        <w:t>Z</w:t>
      </w:r>
      <w:r w:rsidRPr="00B62EFB">
        <w:t>-</w:t>
      </w:r>
      <w:r>
        <w:t>буфера</w:t>
      </w:r>
    </w:p>
    <w:p w14:paraId="2D8C4AA4" w14:textId="2B2696BE" w:rsidR="00EB7E9C" w:rsidRPr="0024050B" w:rsidRDefault="00EB7E9C" w:rsidP="00DA5491">
      <w:pPr>
        <w:pStyle w:val="2"/>
      </w:pPr>
      <w:bookmarkStart w:id="30" w:name="_Toc26124599"/>
      <w:r>
        <w:t>2.</w:t>
      </w:r>
      <w:r w:rsidR="00BF5F11">
        <w:t>8</w:t>
      </w:r>
      <w:r>
        <w:t xml:space="preserve"> Модель освещения</w:t>
      </w:r>
      <w:bookmarkEnd w:id="30"/>
    </w:p>
    <w:p w14:paraId="1395498C" w14:textId="60928C35" w:rsidR="00756D3A" w:rsidRPr="00756D3A" w:rsidRDefault="00756D3A" w:rsidP="00756D3A">
      <w:pPr>
        <w:ind w:firstLine="720"/>
      </w:pPr>
      <w:r>
        <w:t>Все модели освещения делятся на два вида</w:t>
      </w:r>
      <w:r w:rsidRPr="00756D3A">
        <w:t xml:space="preserve">: </w:t>
      </w:r>
      <w:r>
        <w:t xml:space="preserve">глобальные и локальные. Глобальные модели учитывают возможности отражения и преломления света от </w:t>
      </w:r>
      <w:r>
        <w:t>объектов, не являющихся прямыми источниками освещения, поэтому они требуют значительных затрат.</w:t>
      </w:r>
    </w:p>
    <w:p w14:paraId="7314FC24" w14:textId="7D0C3148" w:rsidR="00547C5B" w:rsidRDefault="00D75273" w:rsidP="00DA5491">
      <w:pPr>
        <w:ind w:firstLine="360"/>
      </w:pPr>
      <w:r>
        <w:t xml:space="preserve">Существуют более простые, локальные модели освещения, которые учитывают только свет от </w:t>
      </w:r>
      <w:r w:rsidR="00547C5B">
        <w:t xml:space="preserve">источника. </w:t>
      </w:r>
      <w:r w:rsidR="00756D3A">
        <w:t xml:space="preserve">Именно эти модели используются в данном курсовом проекте. </w:t>
      </w:r>
      <w:r w:rsidR="00547C5B">
        <w:t>Выделяют две основные модели локального освещения</w:t>
      </w:r>
      <w:r w:rsidR="00547C5B" w:rsidRPr="00547C5B">
        <w:t xml:space="preserve">: </w:t>
      </w:r>
      <w:r w:rsidR="00547C5B">
        <w:t>модель Ламберта и модель Фонга.</w:t>
      </w:r>
    </w:p>
    <w:p w14:paraId="1DF18486" w14:textId="2180EC82" w:rsidR="00547C5B" w:rsidRDefault="00547C5B" w:rsidP="00DA5491">
      <w:pPr>
        <w:pStyle w:val="3"/>
        <w:ind w:firstLine="720"/>
      </w:pPr>
      <w:bookmarkStart w:id="31" w:name="_Toc26124600"/>
      <w:r>
        <w:lastRenderedPageBreak/>
        <w:t>Модель Ламберта</w:t>
      </w:r>
      <w:bookmarkEnd w:id="31"/>
    </w:p>
    <w:p w14:paraId="72FFDDE0" w14:textId="25E8BB2E" w:rsidR="00E052A7" w:rsidRDefault="00547C5B" w:rsidP="00FE643E">
      <w:r>
        <w:tab/>
        <w:t xml:space="preserve">Данная модель </w:t>
      </w:r>
      <w:r w:rsidR="00FE643E">
        <w:t>является простейшей моделью освещения, так как учитывает только идеальное диффузное отражение света от тела.</w:t>
      </w:r>
      <w:r w:rsidR="00FE643E" w:rsidRPr="00FE643E">
        <w:rPr>
          <w:shd w:val="clear" w:color="auto" w:fill="FFFFFF"/>
        </w:rPr>
        <w:t xml:space="preserve"> </w:t>
      </w:r>
      <w:r w:rsidR="00FE643E">
        <w:rPr>
          <w:shd w:val="clear" w:color="auto" w:fill="FFFFFF"/>
        </w:rPr>
        <w:t xml:space="preserve">На рисунке </w:t>
      </w:r>
      <w:r w:rsidR="0067336A">
        <w:rPr>
          <w:shd w:val="clear" w:color="auto" w:fill="FFFFFF"/>
        </w:rPr>
        <w:t>2.8.</w:t>
      </w:r>
      <w:r w:rsidR="00FE643E">
        <w:rPr>
          <w:shd w:val="clear" w:color="auto" w:fill="FFFFFF"/>
        </w:rPr>
        <w:t xml:space="preserve">1 показано, </w:t>
      </w:r>
      <w:r w:rsidR="00613181">
        <w:rPr>
          <w:shd w:val="clear" w:color="auto" w:fill="FFFFFF"/>
        </w:rPr>
        <w:t>что согласно</w:t>
      </w:r>
      <w:r w:rsidR="00FE643E">
        <w:rPr>
          <w:shd w:val="clear" w:color="auto" w:fill="FFFFFF"/>
        </w:rPr>
        <w:t xml:space="preserve"> этой модели, </w:t>
      </w:r>
      <w:r w:rsidR="00FE643E">
        <w:t xml:space="preserve">освещенность в точке определяется только плотностью света в точке поверхности, а она линейно зависит от косинуса угла падения. </w:t>
      </w:r>
      <w:r w:rsidR="00FE643E" w:rsidRPr="006F62F7">
        <w:t>При этом положение наблюдателя не имеет значени</w:t>
      </w:r>
      <w:r w:rsidR="0067336A">
        <w:t>я</w:t>
      </w:r>
      <w:r w:rsidR="00FE643E" w:rsidRPr="006F62F7">
        <w:t>, т.к. диффузно отраженный свет рассеивается равномерно по всем направлениям.</w:t>
      </w:r>
    </w:p>
    <w:p w14:paraId="7BD3B9AB" w14:textId="17F963F2" w:rsidR="00FE643E" w:rsidRPr="00FF21EB" w:rsidRDefault="00FF21EB" w:rsidP="00E052A7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CA54A59" wp14:editId="663B9CC0">
            <wp:extent cx="3838575" cy="27241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4E4160" w14:textId="5A2FD666" w:rsidR="00E052A7" w:rsidRPr="00EB7E9C" w:rsidRDefault="00E052A7" w:rsidP="00EB7E9C">
      <w:pPr>
        <w:jc w:val="center"/>
        <w:rPr>
          <w:sz w:val="24"/>
          <w:szCs w:val="24"/>
        </w:rPr>
      </w:pPr>
      <w:r w:rsidRPr="00E052A7">
        <w:rPr>
          <w:sz w:val="24"/>
          <w:szCs w:val="24"/>
        </w:rPr>
        <w:t xml:space="preserve">Рисунок </w:t>
      </w:r>
      <w:r w:rsidR="000400F0">
        <w:rPr>
          <w:sz w:val="24"/>
          <w:szCs w:val="24"/>
        </w:rPr>
        <w:t>2</w:t>
      </w:r>
      <w:r w:rsidR="0067336A">
        <w:rPr>
          <w:sz w:val="24"/>
          <w:szCs w:val="24"/>
          <w:lang w:val="en-US"/>
        </w:rPr>
        <w:t>.8.1</w:t>
      </w:r>
      <w:r w:rsidRPr="00E052A7">
        <w:rPr>
          <w:sz w:val="24"/>
          <w:szCs w:val="24"/>
        </w:rPr>
        <w:t xml:space="preserve"> – Модель освещения Ламберта</w:t>
      </w:r>
    </w:p>
    <w:p w14:paraId="7B0C0A26" w14:textId="77777777" w:rsidR="00EB7E9C" w:rsidRDefault="00EB7E9C" w:rsidP="00E052A7"/>
    <w:p w14:paraId="089159E3" w14:textId="28A91EB7" w:rsidR="00E052A7" w:rsidRPr="008C4B0E" w:rsidRDefault="00E052A7" w:rsidP="0067336A">
      <w:pPr>
        <w:ind w:firstLine="360"/>
      </w:pPr>
      <w:r>
        <w:t xml:space="preserve">Пусть </w:t>
      </w:r>
    </w:p>
    <w:p w14:paraId="58F3AF4F" w14:textId="77777777" w:rsidR="0067336A" w:rsidRDefault="00BF5F11" w:rsidP="00E052A7">
      <w:pPr>
        <w:pStyle w:val="aa"/>
        <w:numPr>
          <w:ilvl w:val="0"/>
          <w:numId w:val="43"/>
        </w:numPr>
      </w:pPr>
      <m:oMath>
        <m:acc>
          <m:accPr>
            <m:chr m:val="̅"/>
            <m:ctrlPr>
              <w:rPr>
                <w:rFonts w:ascii="Cambria Math" w:hAnsi="Cambria Math"/>
                <w:iCs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L</m:t>
            </m:r>
          </m:e>
        </m:acc>
      </m:oMath>
      <w:r w:rsidR="007F24C7" w:rsidRPr="007F24C7">
        <w:t xml:space="preserve"> </w:t>
      </w:r>
      <w:r w:rsidR="007F24C7">
        <w:t>–</w:t>
      </w:r>
      <w:r w:rsidR="007F24C7" w:rsidRPr="007F24C7">
        <w:t xml:space="preserve"> </w:t>
      </w:r>
      <w:r w:rsidR="007F24C7">
        <w:t>вектор от точки до источника</w:t>
      </w:r>
      <w:r w:rsidR="0067336A" w:rsidRPr="0067336A">
        <w:t>,</w:t>
      </w:r>
    </w:p>
    <w:p w14:paraId="60873079" w14:textId="77777777" w:rsidR="0067336A" w:rsidRPr="0067336A" w:rsidRDefault="00BF5F11" w:rsidP="00E13842">
      <w:pPr>
        <w:pStyle w:val="aa"/>
        <w:numPr>
          <w:ilvl w:val="0"/>
          <w:numId w:val="43"/>
        </w:numPr>
      </w:pPr>
      <m:oMath>
        <m:acc>
          <m:accPr>
            <m:chr m:val="̅"/>
            <m:ctrlPr>
              <w:rPr>
                <w:rFonts w:ascii="Cambria Math" w:hAnsi="Cambria Math"/>
                <w:iCs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N</m:t>
            </m:r>
          </m:e>
        </m:acc>
      </m:oMath>
      <w:r w:rsidR="007F24C7" w:rsidRPr="007F24C7">
        <w:t xml:space="preserve"> – </w:t>
      </w:r>
      <w:r w:rsidR="00B37F74">
        <w:t>вектор нормали</w:t>
      </w:r>
      <w:r w:rsidR="0067336A" w:rsidRPr="0067336A">
        <w:rPr>
          <w:lang w:val="en-US"/>
        </w:rPr>
        <w:t>,</w:t>
      </w:r>
    </w:p>
    <w:p w14:paraId="715C17EB" w14:textId="77777777" w:rsidR="0067336A" w:rsidRDefault="00E052A7" w:rsidP="00B73CCD">
      <w:pPr>
        <w:pStyle w:val="aa"/>
        <w:numPr>
          <w:ilvl w:val="0"/>
          <w:numId w:val="43"/>
        </w:numPr>
      </w:pPr>
      <w:r w:rsidRPr="0067336A">
        <w:rPr>
          <w:lang w:val="en-US"/>
        </w:rPr>
        <w:t>I</w:t>
      </w:r>
      <w:r w:rsidRPr="008C4B0E">
        <w:t xml:space="preserve"> –</w:t>
      </w:r>
      <w:r>
        <w:t xml:space="preserve"> результирующая</w:t>
      </w:r>
      <w:r w:rsidRPr="008C4B0E">
        <w:t xml:space="preserve"> </w:t>
      </w:r>
      <w:r>
        <w:t>интенсивность света в точке</w:t>
      </w:r>
      <w:r w:rsidR="0067336A" w:rsidRPr="0067336A">
        <w:t>,</w:t>
      </w:r>
    </w:p>
    <w:p w14:paraId="61A57117" w14:textId="77777777" w:rsidR="0067336A" w:rsidRPr="0067336A" w:rsidRDefault="00E052A7" w:rsidP="00447FD2">
      <w:pPr>
        <w:pStyle w:val="aa"/>
        <w:numPr>
          <w:ilvl w:val="0"/>
          <w:numId w:val="43"/>
        </w:numPr>
      </w:pPr>
      <w:r w:rsidRPr="0067336A">
        <w:rPr>
          <w:lang w:val="en-US"/>
        </w:rPr>
        <w:t>I</w:t>
      </w:r>
      <w:r w:rsidRPr="0067336A">
        <w:rPr>
          <w:vertAlign w:val="subscript"/>
        </w:rPr>
        <w:t xml:space="preserve">0 </w:t>
      </w:r>
      <w:r w:rsidRPr="008C4B0E">
        <w:t xml:space="preserve">– </w:t>
      </w:r>
      <w:r>
        <w:t>интенсивность источника</w:t>
      </w:r>
      <w:r w:rsidR="0067336A" w:rsidRPr="0067336A">
        <w:rPr>
          <w:lang w:val="en-US"/>
        </w:rPr>
        <w:t>,</w:t>
      </w:r>
    </w:p>
    <w:p w14:paraId="5D7B1BD4" w14:textId="6E9DCA01" w:rsidR="00E052A7" w:rsidRDefault="0067336A" w:rsidP="00447FD2">
      <w:pPr>
        <w:pStyle w:val="aa"/>
        <w:numPr>
          <w:ilvl w:val="0"/>
          <w:numId w:val="43"/>
        </w:numPr>
      </w:pPr>
      <w:r w:rsidRPr="0067336A">
        <w:rPr>
          <w:lang w:val="en-US"/>
        </w:rPr>
        <w:t>K</w:t>
      </w:r>
      <w:r>
        <w:rPr>
          <w:vertAlign w:val="subscript"/>
          <w:lang w:val="en-US"/>
        </w:rPr>
        <w:t>d</w:t>
      </w:r>
      <w:r w:rsidR="00E052A7" w:rsidRPr="008C4B0E">
        <w:t xml:space="preserve"> – </w:t>
      </w:r>
      <w:r w:rsidR="00B37F74">
        <w:t>коэффициент диффузного освещения</w:t>
      </w:r>
    </w:p>
    <w:p w14:paraId="56E76D41" w14:textId="54AFD403" w:rsidR="00E052A7" w:rsidRDefault="00E052A7" w:rsidP="00E052A7">
      <w:pPr>
        <w:ind w:firstLine="720"/>
      </w:pPr>
      <w:r>
        <w:t xml:space="preserve">Формула расчёта </w:t>
      </w:r>
      <w:r w:rsidR="00EB7E9C">
        <w:t xml:space="preserve">интенсивности </w:t>
      </w:r>
      <w:r>
        <w:t>имеет следующий вид:</w:t>
      </w:r>
    </w:p>
    <w:p w14:paraId="582EA2E8" w14:textId="284AAFD5" w:rsidR="0067336A" w:rsidRPr="0067336A" w:rsidRDefault="0067336A" w:rsidP="0067336A">
      <w:pPr>
        <w:jc w:val="center"/>
        <w:rPr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d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L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e>
                  </m:acc>
                </m:e>
              </m:d>
              <m:r>
                <w:rPr>
                  <w:rFonts w:ascii="Cambria Math" w:hAnsi="Cambria Math"/>
                  <w:lang w:val="en-US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8.1</m:t>
                  </m:r>
                </m:e>
              </m:d>
              <m:ctrlPr>
                <w:rPr>
                  <w:rFonts w:ascii="Cambria Math" w:hAnsi="Cambria Math"/>
                  <w:i/>
                  <w:lang w:val="en-US"/>
                </w:rPr>
              </m:ctrlPr>
            </m:e>
          </m:eqArr>
        </m:oMath>
      </m:oMathPara>
    </w:p>
    <w:p w14:paraId="38D62DB3" w14:textId="71A71777" w:rsidR="00E052A7" w:rsidRDefault="00E052A7" w:rsidP="00DA5491">
      <w:pPr>
        <w:ind w:firstLine="720"/>
      </w:pPr>
      <w:r>
        <w:lastRenderedPageBreak/>
        <w:t>Из формулы (1) следует главный недостаток модели Ламберта – одинаковая интенсивность во всех точках, принадлежащих одной грани.</w:t>
      </w:r>
    </w:p>
    <w:p w14:paraId="323C1C6E" w14:textId="7C3183ED" w:rsidR="00E052A7" w:rsidRDefault="00E052A7" w:rsidP="00DA5491">
      <w:pPr>
        <w:pStyle w:val="3"/>
        <w:ind w:firstLine="720"/>
      </w:pPr>
      <w:bookmarkStart w:id="32" w:name="_Toc26124601"/>
      <w:r>
        <w:t>Модель Фонга</w:t>
      </w:r>
      <w:bookmarkEnd w:id="32"/>
    </w:p>
    <w:p w14:paraId="616EB844" w14:textId="4FF51052" w:rsidR="00D40AFA" w:rsidRDefault="00E052A7" w:rsidP="00E052A7">
      <w:pPr>
        <w:ind w:firstLine="720"/>
      </w:pPr>
      <w:r>
        <w:t xml:space="preserve">Модель Фонга </w:t>
      </w:r>
      <w:r w:rsidR="00EB7E9C">
        <w:t>включает в себя модель Ламберта, но также учитывает</w:t>
      </w:r>
      <w:r w:rsidR="007F24C7">
        <w:t xml:space="preserve"> тот факт, </w:t>
      </w:r>
      <w:r>
        <w:t xml:space="preserve">что кроме </w:t>
      </w:r>
      <w:r w:rsidR="007F24C7">
        <w:t xml:space="preserve">диффузного отражения </w:t>
      </w:r>
      <w:r>
        <w:t>на материале может появляться блик</w:t>
      </w:r>
      <w:r w:rsidR="007F24C7">
        <w:t>, то есть зеркальное отражение</w:t>
      </w:r>
      <w:r>
        <w:t xml:space="preserve">. </w:t>
      </w:r>
      <w:r w:rsidR="0067336A">
        <w:t>Падающий и отраженный лучи лежат в одной плоскости с нормалью к отражающей поверхности в точке падения, и эта нормаль делит угол между лучами на две равные части</w:t>
      </w:r>
      <w:r w:rsidR="0067336A">
        <w:t xml:space="preserve"> </w:t>
      </w:r>
      <w:r w:rsidR="0067336A">
        <w:t>как показано на рисунке 2.</w:t>
      </w:r>
      <w:r w:rsidR="0067336A" w:rsidRPr="0067336A">
        <w:t>8.2</w:t>
      </w:r>
      <w:r w:rsidR="0067336A">
        <w:t xml:space="preserve">. </w:t>
      </w:r>
    </w:p>
    <w:p w14:paraId="2EA10752" w14:textId="6F9FF0C7" w:rsidR="00E052A7" w:rsidRDefault="00D40AFA" w:rsidP="00D40AFA">
      <w:pPr>
        <w:ind w:firstLine="720"/>
        <w:jc w:val="center"/>
      </w:pPr>
      <w:r>
        <w:rPr>
          <w:noProof/>
        </w:rPr>
        <w:drawing>
          <wp:inline distT="0" distB="0" distL="0" distR="0" wp14:anchorId="3F7FB016" wp14:editId="12730908">
            <wp:extent cx="4429125" cy="28575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E4E798" w14:textId="2CB8C708" w:rsidR="00D40AFA" w:rsidRDefault="00D40AFA" w:rsidP="00D40AFA">
      <w:pPr>
        <w:ind w:firstLine="720"/>
        <w:jc w:val="center"/>
        <w:rPr>
          <w:sz w:val="24"/>
          <w:szCs w:val="24"/>
        </w:rPr>
      </w:pPr>
      <w:r w:rsidRPr="00D40AFA">
        <w:rPr>
          <w:sz w:val="24"/>
          <w:szCs w:val="24"/>
        </w:rPr>
        <w:t xml:space="preserve">Рисунок </w:t>
      </w:r>
      <w:r w:rsidR="0067336A" w:rsidRPr="0067336A">
        <w:rPr>
          <w:sz w:val="24"/>
          <w:szCs w:val="24"/>
        </w:rPr>
        <w:t>2.8.2</w:t>
      </w:r>
      <w:r w:rsidRPr="00D40AFA">
        <w:rPr>
          <w:sz w:val="24"/>
          <w:szCs w:val="24"/>
        </w:rPr>
        <w:t xml:space="preserve"> – Модель освещения Фонга</w:t>
      </w:r>
    </w:p>
    <w:p w14:paraId="3A727D7F" w14:textId="601D2E73" w:rsidR="00D40AFA" w:rsidRPr="0067336A" w:rsidRDefault="0067336A" w:rsidP="0067336A">
      <w:pPr>
        <w:ind w:firstLine="720"/>
      </w:pPr>
      <w:r>
        <w:t>О</w:t>
      </w:r>
      <w:r>
        <w:t xml:space="preserve">траженная составляющая освещенности в точке зависит от того, насколько близки направления на наблюдателя и отраженного луча. </w:t>
      </w:r>
    </w:p>
    <w:p w14:paraId="40685A10" w14:textId="57CB8DD7" w:rsidR="0067336A" w:rsidRDefault="00FF21EB" w:rsidP="00756D3A">
      <w:pPr>
        <w:ind w:firstLine="720"/>
      </w:pPr>
      <w:r>
        <w:t>Также в модели освещения Фонга используется понятие рассеянного освещения – это константа, которая прибавляется к интенсивности в точке</w:t>
      </w:r>
      <w:r w:rsidR="00EB7E9C">
        <w:t xml:space="preserve"> для придания сцене большего реализма.</w:t>
      </w:r>
      <w:r>
        <w:t xml:space="preserve"> </w:t>
      </w:r>
    </w:p>
    <w:p w14:paraId="75D967AC" w14:textId="38886860" w:rsidR="000400F0" w:rsidRDefault="000400F0" w:rsidP="0067336A">
      <w:pPr>
        <w:ind w:firstLine="720"/>
      </w:pPr>
      <w:r>
        <w:t>Таким образом, согласно модели Фонга интенсивность к точке складывается из 3 компонент</w:t>
      </w:r>
      <w:r w:rsidRPr="000400F0">
        <w:t xml:space="preserve">: </w:t>
      </w:r>
      <w:r>
        <w:t>диффузной, зеркальной и рассеянной, как показано</w:t>
      </w:r>
      <w:r w:rsidR="0067336A">
        <w:t xml:space="preserve"> </w:t>
      </w:r>
      <w:r>
        <w:t>на</w:t>
      </w:r>
      <w:r w:rsidR="0067336A">
        <w:t xml:space="preserve"> </w:t>
      </w:r>
      <w:r>
        <w:t xml:space="preserve">рисунке </w:t>
      </w:r>
      <w:r w:rsidR="0067336A">
        <w:t>2.8.3</w:t>
      </w:r>
      <w:r>
        <w:t>.</w:t>
      </w:r>
    </w:p>
    <w:p w14:paraId="22187853" w14:textId="77777777" w:rsidR="0067336A" w:rsidRDefault="0067336A" w:rsidP="0067336A">
      <w:pPr>
        <w:ind w:firstLine="720"/>
      </w:pPr>
    </w:p>
    <w:p w14:paraId="1619898F" w14:textId="17618C86" w:rsidR="000400F0" w:rsidRDefault="000400F0" w:rsidP="000400F0">
      <w:pPr>
        <w:jc w:val="center"/>
      </w:pPr>
      <w:r>
        <w:rPr>
          <w:noProof/>
        </w:rPr>
        <w:lastRenderedPageBreak/>
        <w:drawing>
          <wp:inline distT="0" distB="0" distL="0" distR="0" wp14:anchorId="1E4A7C60" wp14:editId="0D196387">
            <wp:extent cx="4761865" cy="1080770"/>
            <wp:effectExtent l="0" t="0" r="635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1080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58A8E1" w14:textId="5BF05744" w:rsidR="000400F0" w:rsidRPr="000400F0" w:rsidRDefault="000400F0" w:rsidP="000400F0">
      <w:pPr>
        <w:spacing w:line="240" w:lineRule="auto"/>
        <w:jc w:val="center"/>
        <w:rPr>
          <w:sz w:val="24"/>
          <w:szCs w:val="24"/>
        </w:rPr>
      </w:pPr>
      <w:r w:rsidRPr="000400F0">
        <w:rPr>
          <w:sz w:val="24"/>
          <w:szCs w:val="24"/>
        </w:rPr>
        <w:t xml:space="preserve">Рисунок </w:t>
      </w:r>
      <w:r w:rsidR="0067336A">
        <w:rPr>
          <w:sz w:val="24"/>
          <w:szCs w:val="24"/>
        </w:rPr>
        <w:t>2.8.3</w:t>
      </w:r>
      <w:r w:rsidRPr="000400F0">
        <w:rPr>
          <w:sz w:val="24"/>
          <w:szCs w:val="24"/>
        </w:rPr>
        <w:t xml:space="preserve"> – Составляющие модели Фонга (слева направо: рассеянная, диффузная, зеркальная, суммарная)</w:t>
      </w:r>
    </w:p>
    <w:p w14:paraId="23B97A20" w14:textId="77777777" w:rsidR="000400F0" w:rsidRDefault="000400F0" w:rsidP="00E052A7"/>
    <w:p w14:paraId="3E5E1A62" w14:textId="7DBF01EA" w:rsidR="00D40AFA" w:rsidRPr="00B37F74" w:rsidRDefault="00D40AFA" w:rsidP="00756D3A">
      <w:pPr>
        <w:ind w:left="360"/>
      </w:pPr>
      <w:r w:rsidRPr="00B37F74">
        <w:t>Пусть</w:t>
      </w:r>
    </w:p>
    <w:p w14:paraId="68971E7C" w14:textId="77777777" w:rsidR="0067336A" w:rsidRPr="0067336A" w:rsidRDefault="00BF5F11" w:rsidP="00756D3A">
      <w:pPr>
        <w:pStyle w:val="aa"/>
        <w:numPr>
          <w:ilvl w:val="0"/>
          <w:numId w:val="44"/>
        </w:numPr>
        <w:ind w:left="1080"/>
      </w:pPr>
      <m:oMath>
        <m:acc>
          <m:accPr>
            <m:chr m:val="̅"/>
            <m:ctrlPr>
              <w:rPr>
                <w:rFonts w:ascii="Cambria Math" w:hAnsi="Cambria Math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R</m:t>
            </m:r>
          </m:e>
        </m:acc>
      </m:oMath>
      <w:r w:rsidR="00D40AFA" w:rsidRPr="00B37F74">
        <w:t xml:space="preserve"> – вектор отраженного луча</w:t>
      </w:r>
      <w:r w:rsidR="0067336A" w:rsidRPr="0067336A">
        <w:rPr>
          <w:lang w:val="en-US"/>
        </w:rPr>
        <w:t>,</w:t>
      </w:r>
    </w:p>
    <w:p w14:paraId="75BC75CB" w14:textId="77777777" w:rsidR="0067336A" w:rsidRPr="0067336A" w:rsidRDefault="00BF5F11" w:rsidP="00756D3A">
      <w:pPr>
        <w:pStyle w:val="aa"/>
        <w:numPr>
          <w:ilvl w:val="0"/>
          <w:numId w:val="44"/>
        </w:numPr>
        <w:ind w:left="1080"/>
      </w:pPr>
      <m:oMath>
        <m:acc>
          <m:accPr>
            <m:chr m:val="̅"/>
            <m:ctrlPr>
              <w:rPr>
                <w:rFonts w:ascii="Cambria Math" w:hAnsi="Cambria Math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V</m:t>
            </m:r>
          </m:e>
        </m:acc>
      </m:oMath>
      <w:r w:rsidR="00B37F74" w:rsidRPr="00B37F74">
        <w:t xml:space="preserve"> – вектор </w:t>
      </w:r>
      <w:r w:rsidR="0067336A">
        <w:t>от точки до наблюдателя</w:t>
      </w:r>
      <w:r w:rsidR="0067336A" w:rsidRPr="0067336A">
        <w:t>,</w:t>
      </w:r>
    </w:p>
    <w:p w14:paraId="1172439B" w14:textId="77777777" w:rsidR="0067336A" w:rsidRPr="0067336A" w:rsidRDefault="00B37F74" w:rsidP="00756D3A">
      <w:pPr>
        <w:pStyle w:val="aa"/>
        <w:numPr>
          <w:ilvl w:val="0"/>
          <w:numId w:val="44"/>
        </w:numPr>
        <w:ind w:left="1080"/>
      </w:pPr>
      <w:r w:rsidRPr="0067336A">
        <w:rPr>
          <w:lang w:val="en-US"/>
        </w:rPr>
        <w:t>I</w:t>
      </w:r>
      <w:r w:rsidRPr="0067336A">
        <w:rPr>
          <w:vertAlign w:val="subscript"/>
          <w:lang w:val="en-US"/>
        </w:rPr>
        <w:t>p</w:t>
      </w:r>
      <w:r w:rsidRPr="0067336A">
        <w:rPr>
          <w:vertAlign w:val="subscript"/>
        </w:rPr>
        <w:t xml:space="preserve"> </w:t>
      </w:r>
      <w:r w:rsidRPr="00B37F74">
        <w:t xml:space="preserve">– интенсивность </w:t>
      </w:r>
      <w:r>
        <w:t>рассеянного освещения</w:t>
      </w:r>
      <w:r w:rsidR="0067336A" w:rsidRPr="0067336A">
        <w:rPr>
          <w:lang w:val="en-US"/>
        </w:rPr>
        <w:t>,</w:t>
      </w:r>
    </w:p>
    <w:p w14:paraId="00BC2E2A" w14:textId="77777777" w:rsidR="0067336A" w:rsidRPr="0067336A" w:rsidRDefault="00B37F74" w:rsidP="00756D3A">
      <w:pPr>
        <w:pStyle w:val="aa"/>
        <w:numPr>
          <w:ilvl w:val="0"/>
          <w:numId w:val="44"/>
        </w:numPr>
        <w:ind w:left="1080"/>
      </w:pPr>
      <w:r>
        <w:t>к</w:t>
      </w:r>
      <w:r w:rsidRPr="0067336A">
        <w:rPr>
          <w:vertAlign w:val="subscript"/>
        </w:rPr>
        <w:t>з</w:t>
      </w:r>
      <w:r w:rsidRPr="00B37F74">
        <w:t xml:space="preserve"> – коэффициент зеркального освещения</w:t>
      </w:r>
      <w:r w:rsidR="0067336A" w:rsidRPr="0067336A">
        <w:rPr>
          <w:lang w:val="en-US"/>
        </w:rPr>
        <w:t>,</w:t>
      </w:r>
    </w:p>
    <w:p w14:paraId="1904035D" w14:textId="77777777" w:rsidR="0067336A" w:rsidRPr="0067336A" w:rsidRDefault="00B37F74" w:rsidP="00756D3A">
      <w:pPr>
        <w:pStyle w:val="aa"/>
        <w:numPr>
          <w:ilvl w:val="0"/>
          <w:numId w:val="44"/>
        </w:numPr>
        <w:ind w:left="1080"/>
      </w:pPr>
      <w:r>
        <w:t>к</w:t>
      </w:r>
      <w:r w:rsidRPr="0067336A">
        <w:rPr>
          <w:vertAlign w:val="subscript"/>
        </w:rPr>
        <w:t>а</w:t>
      </w:r>
      <w:r w:rsidRPr="00B37F74">
        <w:t xml:space="preserve"> – коэффициент рассеянного освещения</w:t>
      </w:r>
      <w:r w:rsidR="0067336A" w:rsidRPr="0067336A">
        <w:rPr>
          <w:lang w:val="en-US"/>
        </w:rPr>
        <w:t>,</w:t>
      </w:r>
    </w:p>
    <w:p w14:paraId="6565DF44" w14:textId="12AD2F80" w:rsidR="00B37F74" w:rsidRPr="00B37F74" w:rsidRDefault="00B37F74" w:rsidP="00756D3A">
      <w:pPr>
        <w:pStyle w:val="aa"/>
        <w:numPr>
          <w:ilvl w:val="0"/>
          <w:numId w:val="44"/>
        </w:numPr>
        <w:ind w:left="1080"/>
      </w:pPr>
      <w:r w:rsidRPr="00B37F74">
        <w:t>α - коэффициент блеска</w:t>
      </w:r>
    </w:p>
    <w:p w14:paraId="74B19DCA" w14:textId="1822C7FF" w:rsidR="00B37F74" w:rsidRPr="00B37F74" w:rsidRDefault="00B37F74" w:rsidP="00756D3A">
      <w:pPr>
        <w:ind w:firstLine="720"/>
      </w:pPr>
      <w:r w:rsidRPr="00B37F74">
        <w:t>Формула для расчета</w:t>
      </w:r>
      <w:r w:rsidR="00EB7E9C">
        <w:t xml:space="preserve"> </w:t>
      </w:r>
      <w:r w:rsidRPr="00B37F74">
        <w:t>интенсивности для модели Фонга имеет вид:</w:t>
      </w:r>
      <w:bookmarkStart w:id="33" w:name="_GoBack"/>
      <w:bookmarkEnd w:id="33"/>
    </w:p>
    <w:p w14:paraId="0E768F16" w14:textId="1AE57AD5" w:rsidR="00D75273" w:rsidRDefault="0067336A" w:rsidP="0067336A">
      <w:pPr>
        <w:jc w:val="center"/>
        <w:rPr>
          <w:szCs w:val="28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Cs w:val="28"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I=</m:t>
              </m:r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p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a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d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szCs w:val="28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Cs w:val="28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L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,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Cs w:val="28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N</m:t>
                      </m:r>
                    </m:e>
                  </m:acc>
                </m:e>
              </m:d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3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szCs w:val="28"/>
                        </w:rPr>
                      </m:ctrlPr>
                    </m:d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szCs w:val="28"/>
                            </w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8"/>
                            </w:rPr>
                            <m:t>R</m:t>
                          </m:r>
                        </m:e>
                      </m:acc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,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szCs w:val="28"/>
                            </w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8"/>
                            </w:rPr>
                            <m:t>V</m:t>
                          </m:r>
                        </m:e>
                      </m:acc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α</m:t>
                  </m:r>
                </m:sup>
              </m:sSup>
              <m:r>
                <w:rPr>
                  <w:rFonts w:ascii="Cambria Math" w:hAnsi="Cambria Math"/>
                  <w:szCs w:val="28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.8.2</m:t>
                  </m:r>
                </m:e>
              </m:d>
            </m:e>
          </m:eqArr>
        </m:oMath>
      </m:oMathPara>
    </w:p>
    <w:p w14:paraId="56228DC3" w14:textId="2C01319B" w:rsidR="00EF4F9D" w:rsidRPr="00FF21EB" w:rsidRDefault="00EF4F9D" w:rsidP="00DA5491">
      <w:pPr>
        <w:pStyle w:val="2"/>
      </w:pPr>
      <w:bookmarkStart w:id="34" w:name="_Toc26124602"/>
      <w:r>
        <w:t>2.</w:t>
      </w:r>
      <w:r w:rsidR="0067336A">
        <w:rPr>
          <w:lang w:val="en-US"/>
        </w:rPr>
        <w:t>9</w:t>
      </w:r>
      <w:r>
        <w:t xml:space="preserve"> Построение теней</w:t>
      </w:r>
      <w:bookmarkEnd w:id="34"/>
    </w:p>
    <w:p w14:paraId="6C61DD48" w14:textId="5791A2CD" w:rsidR="003269DB" w:rsidRDefault="00B17FE3" w:rsidP="00951815">
      <w:pPr>
        <w:ind w:firstLine="720"/>
      </w:pPr>
      <w:r>
        <w:t>Одним из основных факторов, влияющих на корректное восприятие построенного изображения</w:t>
      </w:r>
      <w:r w:rsidR="00951815">
        <w:t>,</w:t>
      </w:r>
      <w:r>
        <w:t xml:space="preserve"> является </w:t>
      </w:r>
      <w:r w:rsidR="00354575">
        <w:t>генерация</w:t>
      </w:r>
      <w:r>
        <w:t xml:space="preserve"> реалистичных теней</w:t>
      </w:r>
      <w:r w:rsidR="00951815">
        <w:t xml:space="preserve">. С их помощью человек лучше понимает положение различных объектов в пространстве относительно друг друга, у него складывается более полное представление </w:t>
      </w:r>
      <w:r w:rsidR="00354575">
        <w:t xml:space="preserve">созданной </w:t>
      </w:r>
      <w:r w:rsidR="00951815">
        <w:t xml:space="preserve">сцены. </w:t>
      </w:r>
    </w:p>
    <w:p w14:paraId="6FFA91F2" w14:textId="3297C2F6" w:rsidR="00EC45AA" w:rsidRDefault="00951815" w:rsidP="00951815">
      <w:pPr>
        <w:ind w:firstLine="720"/>
      </w:pPr>
      <w:r>
        <w:t>Многие приложения не поддерживают динамическ</w:t>
      </w:r>
      <w:r w:rsidR="003269DB">
        <w:t>ое</w:t>
      </w:r>
      <w:r>
        <w:t xml:space="preserve"> </w:t>
      </w:r>
      <w:r w:rsidR="003269DB">
        <w:t>построение</w:t>
      </w:r>
      <w:r>
        <w:t xml:space="preserve"> теней, либо закрепляя объекты на месте, просчитав тени только при инициализации сцены, либо полностью убирая тени, тем самым создавая сложную для восприятия картинку.</w:t>
      </w:r>
      <w:r w:rsidR="003269DB">
        <w:t xml:space="preserve"> Это объясняется сложностью сохранения плавности изображения, так как просчет реалистичных динамических теней требует значительных ресурсов компьютера и сильно снижает кадровую частоту. </w:t>
      </w:r>
    </w:p>
    <w:p w14:paraId="22019C26" w14:textId="77777777" w:rsidR="00951815" w:rsidRPr="00EC45AA" w:rsidRDefault="00951815" w:rsidP="00951815">
      <w:pPr>
        <w:ind w:firstLine="720"/>
      </w:pPr>
    </w:p>
    <w:sectPr w:rsidR="00951815" w:rsidRPr="00EC45AA" w:rsidSect="00CE4266">
      <w:headerReference w:type="default" r:id="rId19"/>
      <w:footerReference w:type="default" r:id="rId20"/>
      <w:pgSz w:w="11906" w:h="16838"/>
      <w:pgMar w:top="1134" w:right="851" w:bottom="1134" w:left="1701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DDEEDA" w14:textId="77777777" w:rsidR="009219B6" w:rsidRDefault="009219B6">
      <w:r>
        <w:separator/>
      </w:r>
    </w:p>
  </w:endnote>
  <w:endnote w:type="continuationSeparator" w:id="0">
    <w:p w14:paraId="27886544" w14:textId="77777777" w:rsidR="009219B6" w:rsidRDefault="009219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09259245"/>
      <w:docPartObj>
        <w:docPartGallery w:val="Page Numbers (Bottom of Page)"/>
        <w:docPartUnique/>
      </w:docPartObj>
    </w:sdtPr>
    <w:sdtContent>
      <w:p w14:paraId="3AD47FAE" w14:textId="77777777" w:rsidR="002669FE" w:rsidRDefault="002669FE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4F59535" w14:textId="77777777" w:rsidR="002669FE" w:rsidRDefault="002669F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2DC4002" w14:textId="77777777" w:rsidR="009219B6" w:rsidRDefault="009219B6">
      <w:r>
        <w:separator/>
      </w:r>
    </w:p>
  </w:footnote>
  <w:footnote w:type="continuationSeparator" w:id="0">
    <w:p w14:paraId="73FC5F18" w14:textId="77777777" w:rsidR="009219B6" w:rsidRDefault="009219B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10C656" w14:textId="77777777" w:rsidR="002669FE" w:rsidRDefault="002669FE">
    <w:pPr>
      <w:pStyle w:val="a4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1E68F36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BC6685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A0009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C2CE75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B78FDD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E1A8BF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D2A233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316FEB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8FEA7F1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302ECA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052476"/>
    <w:multiLevelType w:val="hybridMultilevel"/>
    <w:tmpl w:val="8FFC3E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C973338"/>
    <w:multiLevelType w:val="hybridMultilevel"/>
    <w:tmpl w:val="85BC263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0FFD1B56"/>
    <w:multiLevelType w:val="hybridMultilevel"/>
    <w:tmpl w:val="F198F70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11354A3B"/>
    <w:multiLevelType w:val="hybridMultilevel"/>
    <w:tmpl w:val="EAE62408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153F3E7C"/>
    <w:multiLevelType w:val="hybridMultilevel"/>
    <w:tmpl w:val="B28A001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157B3E7F"/>
    <w:multiLevelType w:val="hybridMultilevel"/>
    <w:tmpl w:val="B9E2B504"/>
    <w:lvl w:ilvl="0" w:tplc="B55C2DE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6E50FF5"/>
    <w:multiLevelType w:val="hybridMultilevel"/>
    <w:tmpl w:val="B6E88B18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19CC5610"/>
    <w:multiLevelType w:val="multilevel"/>
    <w:tmpl w:val="BE7A079C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7920" w:hanging="2160"/>
      </w:pPr>
      <w:rPr>
        <w:rFonts w:hint="default"/>
      </w:rPr>
    </w:lvl>
  </w:abstractNum>
  <w:abstractNum w:abstractNumId="18" w15:restartNumberingAfterBreak="0">
    <w:nsid w:val="1A864241"/>
    <w:multiLevelType w:val="hybridMultilevel"/>
    <w:tmpl w:val="75BE5B0A"/>
    <w:lvl w:ilvl="0" w:tplc="A6244E9E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1B68104B"/>
    <w:multiLevelType w:val="hybridMultilevel"/>
    <w:tmpl w:val="4788B724"/>
    <w:lvl w:ilvl="0" w:tplc="04190011">
      <w:start w:val="3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53220B8"/>
    <w:multiLevelType w:val="hybridMultilevel"/>
    <w:tmpl w:val="19507BEE"/>
    <w:lvl w:ilvl="0" w:tplc="04190011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 w15:restartNumberingAfterBreak="0">
    <w:nsid w:val="37817DD2"/>
    <w:multiLevelType w:val="hybridMultilevel"/>
    <w:tmpl w:val="D2825ABE"/>
    <w:lvl w:ilvl="0" w:tplc="90DCE02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 w15:restartNumberingAfterBreak="0">
    <w:nsid w:val="3B016080"/>
    <w:multiLevelType w:val="hybridMultilevel"/>
    <w:tmpl w:val="3B50D0F0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1686CC8"/>
    <w:multiLevelType w:val="hybridMultilevel"/>
    <w:tmpl w:val="27925E1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416F7BBE"/>
    <w:multiLevelType w:val="multilevel"/>
    <w:tmpl w:val="E192515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520"/>
      </w:pPr>
      <w:rPr>
        <w:rFonts w:hint="default"/>
      </w:rPr>
    </w:lvl>
  </w:abstractNum>
  <w:abstractNum w:abstractNumId="25" w15:restartNumberingAfterBreak="0">
    <w:nsid w:val="42C54BD4"/>
    <w:multiLevelType w:val="hybridMultilevel"/>
    <w:tmpl w:val="C520D620"/>
    <w:lvl w:ilvl="0" w:tplc="041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46D34719"/>
    <w:multiLevelType w:val="hybridMultilevel"/>
    <w:tmpl w:val="7E6097D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4D5915A6"/>
    <w:multiLevelType w:val="hybridMultilevel"/>
    <w:tmpl w:val="19507BE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0E17DE2"/>
    <w:multiLevelType w:val="hybridMultilevel"/>
    <w:tmpl w:val="2286C0C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5261148F"/>
    <w:multiLevelType w:val="hybridMultilevel"/>
    <w:tmpl w:val="F098AC0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529C6CDA"/>
    <w:multiLevelType w:val="hybridMultilevel"/>
    <w:tmpl w:val="724684F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1" w15:restartNumberingAfterBreak="0">
    <w:nsid w:val="53A76E09"/>
    <w:multiLevelType w:val="multilevel"/>
    <w:tmpl w:val="342E3116"/>
    <w:lvl w:ilvl="0">
      <w:start w:val="1"/>
      <w:numFmt w:val="decimal"/>
      <w:lvlText w:val="%1."/>
      <w:lvlJc w:val="left"/>
      <w:pPr>
        <w:ind w:left="690" w:hanging="6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)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)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)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)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)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)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)%4.%5.%6.%7.%8.%9."/>
      <w:lvlJc w:val="left"/>
      <w:pPr>
        <w:ind w:left="7920" w:hanging="2160"/>
      </w:pPr>
      <w:rPr>
        <w:rFonts w:hint="default"/>
      </w:rPr>
    </w:lvl>
  </w:abstractNum>
  <w:abstractNum w:abstractNumId="32" w15:restartNumberingAfterBreak="0">
    <w:nsid w:val="54266D88"/>
    <w:multiLevelType w:val="hybridMultilevel"/>
    <w:tmpl w:val="A914035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57C14EC1"/>
    <w:multiLevelType w:val="hybridMultilevel"/>
    <w:tmpl w:val="3612CCBA"/>
    <w:lvl w:ilvl="0" w:tplc="77E4C21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5A6F1536"/>
    <w:multiLevelType w:val="hybridMultilevel"/>
    <w:tmpl w:val="279A98E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35" w15:restartNumberingAfterBreak="0">
    <w:nsid w:val="5DA96924"/>
    <w:multiLevelType w:val="hybridMultilevel"/>
    <w:tmpl w:val="AEE282B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676F5CDD"/>
    <w:multiLevelType w:val="hybridMultilevel"/>
    <w:tmpl w:val="94202B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9E6AFC0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900630E"/>
    <w:multiLevelType w:val="hybridMultilevel"/>
    <w:tmpl w:val="E4B6BD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9B9256A"/>
    <w:multiLevelType w:val="multilevel"/>
    <w:tmpl w:val="1546A5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9" w15:restartNumberingAfterBreak="0">
    <w:nsid w:val="6C6076B8"/>
    <w:multiLevelType w:val="hybridMultilevel"/>
    <w:tmpl w:val="9AC2A42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6E6D1002"/>
    <w:multiLevelType w:val="hybridMultilevel"/>
    <w:tmpl w:val="8D2C528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1" w15:restartNumberingAfterBreak="0">
    <w:nsid w:val="77887670"/>
    <w:multiLevelType w:val="hybridMultilevel"/>
    <w:tmpl w:val="CF12A21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2" w15:restartNumberingAfterBreak="0">
    <w:nsid w:val="78DB300A"/>
    <w:multiLevelType w:val="hybridMultilevel"/>
    <w:tmpl w:val="CE0C51C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93E0640"/>
    <w:multiLevelType w:val="hybridMultilevel"/>
    <w:tmpl w:val="E00853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18"/>
  </w:num>
  <w:num w:numId="3">
    <w:abstractNumId w:val="34"/>
  </w:num>
  <w:num w:numId="4">
    <w:abstractNumId w:val="33"/>
  </w:num>
  <w:num w:numId="5">
    <w:abstractNumId w:val="38"/>
  </w:num>
  <w:num w:numId="6">
    <w:abstractNumId w:val="37"/>
  </w:num>
  <w:num w:numId="7">
    <w:abstractNumId w:val="42"/>
  </w:num>
  <w:num w:numId="8">
    <w:abstractNumId w:val="17"/>
  </w:num>
  <w:num w:numId="9">
    <w:abstractNumId w:val="31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8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24"/>
  </w:num>
  <w:num w:numId="21">
    <w:abstractNumId w:val="15"/>
  </w:num>
  <w:num w:numId="22">
    <w:abstractNumId w:val="21"/>
  </w:num>
  <w:num w:numId="23">
    <w:abstractNumId w:val="11"/>
  </w:num>
  <w:num w:numId="24">
    <w:abstractNumId w:val="29"/>
  </w:num>
  <w:num w:numId="25">
    <w:abstractNumId w:val="19"/>
  </w:num>
  <w:num w:numId="26">
    <w:abstractNumId w:val="28"/>
  </w:num>
  <w:num w:numId="27">
    <w:abstractNumId w:val="41"/>
  </w:num>
  <w:num w:numId="28">
    <w:abstractNumId w:val="14"/>
  </w:num>
  <w:num w:numId="29">
    <w:abstractNumId w:val="12"/>
  </w:num>
  <w:num w:numId="30">
    <w:abstractNumId w:val="23"/>
  </w:num>
  <w:num w:numId="31">
    <w:abstractNumId w:val="36"/>
  </w:num>
  <w:num w:numId="32">
    <w:abstractNumId w:val="25"/>
  </w:num>
  <w:num w:numId="33">
    <w:abstractNumId w:val="27"/>
  </w:num>
  <w:num w:numId="34">
    <w:abstractNumId w:val="32"/>
  </w:num>
  <w:num w:numId="35">
    <w:abstractNumId w:val="26"/>
  </w:num>
  <w:num w:numId="36">
    <w:abstractNumId w:val="40"/>
  </w:num>
  <w:num w:numId="37">
    <w:abstractNumId w:val="13"/>
  </w:num>
  <w:num w:numId="38">
    <w:abstractNumId w:val="30"/>
  </w:num>
  <w:num w:numId="39">
    <w:abstractNumId w:val="16"/>
  </w:num>
  <w:num w:numId="40">
    <w:abstractNumId w:val="10"/>
  </w:num>
  <w:num w:numId="41">
    <w:abstractNumId w:val="20"/>
  </w:num>
  <w:num w:numId="42">
    <w:abstractNumId w:val="35"/>
  </w:num>
  <w:num w:numId="43">
    <w:abstractNumId w:val="39"/>
  </w:num>
  <w:num w:numId="44">
    <w:abstractNumId w:val="4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6"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2407"/>
    <w:rsid w:val="000176DA"/>
    <w:rsid w:val="000400F0"/>
    <w:rsid w:val="00075106"/>
    <w:rsid w:val="000D2960"/>
    <w:rsid w:val="000D6285"/>
    <w:rsid w:val="000E647E"/>
    <w:rsid w:val="000F0AD3"/>
    <w:rsid w:val="000F4F27"/>
    <w:rsid w:val="00134A4A"/>
    <w:rsid w:val="00165F72"/>
    <w:rsid w:val="001741B1"/>
    <w:rsid w:val="001F2B07"/>
    <w:rsid w:val="00230531"/>
    <w:rsid w:val="002352A0"/>
    <w:rsid w:val="0024050B"/>
    <w:rsid w:val="002669FE"/>
    <w:rsid w:val="00266CB7"/>
    <w:rsid w:val="002D2D76"/>
    <w:rsid w:val="003269DB"/>
    <w:rsid w:val="003359FE"/>
    <w:rsid w:val="00354575"/>
    <w:rsid w:val="003A632A"/>
    <w:rsid w:val="003D25BF"/>
    <w:rsid w:val="00452407"/>
    <w:rsid w:val="00462C7C"/>
    <w:rsid w:val="00481120"/>
    <w:rsid w:val="00485048"/>
    <w:rsid w:val="004B69E5"/>
    <w:rsid w:val="004C0D20"/>
    <w:rsid w:val="00516E12"/>
    <w:rsid w:val="005331A7"/>
    <w:rsid w:val="00533A32"/>
    <w:rsid w:val="0053797A"/>
    <w:rsid w:val="00545E4B"/>
    <w:rsid w:val="00547C5B"/>
    <w:rsid w:val="0057471E"/>
    <w:rsid w:val="005A66C9"/>
    <w:rsid w:val="00613181"/>
    <w:rsid w:val="006168C8"/>
    <w:rsid w:val="0067336A"/>
    <w:rsid w:val="00677B27"/>
    <w:rsid w:val="006F1005"/>
    <w:rsid w:val="007407B3"/>
    <w:rsid w:val="00742E37"/>
    <w:rsid w:val="00756D3A"/>
    <w:rsid w:val="00770116"/>
    <w:rsid w:val="0078370F"/>
    <w:rsid w:val="0078522B"/>
    <w:rsid w:val="007E35D5"/>
    <w:rsid w:val="007F24C7"/>
    <w:rsid w:val="008641CD"/>
    <w:rsid w:val="008823A9"/>
    <w:rsid w:val="008B4CA3"/>
    <w:rsid w:val="008B5583"/>
    <w:rsid w:val="008D1C2F"/>
    <w:rsid w:val="008F2D6A"/>
    <w:rsid w:val="0091584E"/>
    <w:rsid w:val="009219B6"/>
    <w:rsid w:val="00931BC3"/>
    <w:rsid w:val="00951815"/>
    <w:rsid w:val="009538E0"/>
    <w:rsid w:val="009603F4"/>
    <w:rsid w:val="009920A3"/>
    <w:rsid w:val="009E3A21"/>
    <w:rsid w:val="00A0227A"/>
    <w:rsid w:val="00A1128C"/>
    <w:rsid w:val="00A864FF"/>
    <w:rsid w:val="00B00D94"/>
    <w:rsid w:val="00B17FE3"/>
    <w:rsid w:val="00B37F74"/>
    <w:rsid w:val="00B53F0A"/>
    <w:rsid w:val="00B62EFB"/>
    <w:rsid w:val="00B633F4"/>
    <w:rsid w:val="00B9413A"/>
    <w:rsid w:val="00BA7119"/>
    <w:rsid w:val="00BE7ACA"/>
    <w:rsid w:val="00BF30F5"/>
    <w:rsid w:val="00BF5F11"/>
    <w:rsid w:val="00C7426E"/>
    <w:rsid w:val="00C7722A"/>
    <w:rsid w:val="00C81FE0"/>
    <w:rsid w:val="00C84746"/>
    <w:rsid w:val="00C93EF7"/>
    <w:rsid w:val="00CA5B62"/>
    <w:rsid w:val="00CB5342"/>
    <w:rsid w:val="00CE4266"/>
    <w:rsid w:val="00D153BC"/>
    <w:rsid w:val="00D318DD"/>
    <w:rsid w:val="00D35926"/>
    <w:rsid w:val="00D40AFA"/>
    <w:rsid w:val="00D50CEB"/>
    <w:rsid w:val="00D75273"/>
    <w:rsid w:val="00DA5491"/>
    <w:rsid w:val="00DB3724"/>
    <w:rsid w:val="00DD1B56"/>
    <w:rsid w:val="00DF5360"/>
    <w:rsid w:val="00E052A7"/>
    <w:rsid w:val="00E05529"/>
    <w:rsid w:val="00E46365"/>
    <w:rsid w:val="00EA1100"/>
    <w:rsid w:val="00EB3384"/>
    <w:rsid w:val="00EB7E9C"/>
    <w:rsid w:val="00EC45AA"/>
    <w:rsid w:val="00ED59F6"/>
    <w:rsid w:val="00EF4F9D"/>
    <w:rsid w:val="00EF7A4A"/>
    <w:rsid w:val="00F4531E"/>
    <w:rsid w:val="00FA72E8"/>
    <w:rsid w:val="00FB50C3"/>
    <w:rsid w:val="00FE643E"/>
    <w:rsid w:val="00FF21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4180E8D"/>
  <w15:chartTrackingRefBased/>
  <w15:docId w15:val="{0540C685-A93E-4487-8B6E-728478972B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81120"/>
    <w:pPr>
      <w:spacing w:line="360" w:lineRule="auto"/>
      <w:jc w:val="both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E46365"/>
    <w:pPr>
      <w:keepNext/>
      <w:spacing w:before="240" w:after="60"/>
      <w:jc w:val="left"/>
      <w:outlineLvl w:val="0"/>
    </w:pPr>
    <w:rPr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46365"/>
    <w:pPr>
      <w:keepNext/>
      <w:spacing w:before="240" w:after="60"/>
      <w:jc w:val="left"/>
      <w:outlineLvl w:val="1"/>
    </w:pPr>
    <w:rPr>
      <w:rFonts w:eastAsiaTheme="majorEastAsia" w:cstheme="majorBidi"/>
      <w:bCs/>
      <w:iCs/>
      <w:sz w:val="32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DA5491"/>
    <w:pPr>
      <w:keepNext/>
      <w:spacing w:before="240" w:after="60"/>
      <w:jc w:val="left"/>
      <w:outlineLvl w:val="2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pPr>
      <w:widowControl w:val="0"/>
    </w:pPr>
    <w:rPr>
      <w:snapToGrid w:val="0"/>
    </w:rPr>
  </w:style>
  <w:style w:type="paragraph" w:styleId="a3">
    <w:name w:val="Title"/>
    <w:basedOn w:val="a"/>
    <w:qFormat/>
    <w:pPr>
      <w:jc w:val="center"/>
    </w:pPr>
    <w:rPr>
      <w:i/>
      <w:sz w:val="26"/>
    </w:rPr>
  </w:style>
  <w:style w:type="paragraph" w:styleId="a4">
    <w:name w:val="header"/>
    <w:basedOn w:val="a"/>
    <w:pPr>
      <w:tabs>
        <w:tab w:val="center" w:pos="4153"/>
        <w:tab w:val="right" w:pos="8306"/>
      </w:tabs>
    </w:pPr>
  </w:style>
  <w:style w:type="paragraph" w:styleId="a5">
    <w:name w:val="footer"/>
    <w:basedOn w:val="a"/>
    <w:link w:val="a6"/>
    <w:uiPriority w:val="99"/>
    <w:pPr>
      <w:tabs>
        <w:tab w:val="center" w:pos="4153"/>
        <w:tab w:val="right" w:pos="8306"/>
      </w:tabs>
    </w:pPr>
  </w:style>
  <w:style w:type="paragraph" w:customStyle="1" w:styleId="a7">
    <w:basedOn w:val="a"/>
    <w:rsid w:val="00EA1100"/>
    <w:pPr>
      <w:tabs>
        <w:tab w:val="num" w:pos="643"/>
      </w:tabs>
      <w:spacing w:after="160" w:line="240" w:lineRule="exact"/>
    </w:pPr>
    <w:rPr>
      <w:rFonts w:ascii="Verdana" w:hAnsi="Verdana" w:cs="Verdana"/>
      <w:lang w:val="en-US" w:eastAsia="en-US"/>
    </w:rPr>
  </w:style>
  <w:style w:type="character" w:customStyle="1" w:styleId="10">
    <w:name w:val="Заголовок 1 Знак"/>
    <w:link w:val="1"/>
    <w:uiPriority w:val="9"/>
    <w:rsid w:val="00E46365"/>
    <w:rPr>
      <w:bCs/>
      <w:kern w:val="32"/>
      <w:sz w:val="36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516E12"/>
    <w:pPr>
      <w:keepLines/>
      <w:spacing w:after="0" w:line="259" w:lineRule="auto"/>
      <w:outlineLvl w:val="9"/>
    </w:pPr>
    <w:rPr>
      <w:rFonts w:ascii="Calibri Light" w:hAnsi="Calibri Light"/>
      <w:bCs w:val="0"/>
      <w:color w:val="2F5496"/>
      <w:kern w:val="0"/>
      <w:sz w:val="32"/>
    </w:rPr>
  </w:style>
  <w:style w:type="paragraph" w:styleId="12">
    <w:name w:val="toc 1"/>
    <w:basedOn w:val="a"/>
    <w:next w:val="a"/>
    <w:autoRedefine/>
    <w:uiPriority w:val="39"/>
    <w:unhideWhenUsed/>
    <w:rsid w:val="00516E12"/>
    <w:pPr>
      <w:spacing w:before="120" w:after="120"/>
    </w:pPr>
    <w:rPr>
      <w:rFonts w:ascii="Calibri" w:hAnsi="Calibri" w:cs="Calibri"/>
      <w:b/>
      <w:bCs/>
      <w:caps/>
    </w:rPr>
  </w:style>
  <w:style w:type="character" w:styleId="a9">
    <w:name w:val="Hyperlink"/>
    <w:uiPriority w:val="99"/>
    <w:unhideWhenUsed/>
    <w:rsid w:val="00516E12"/>
    <w:rPr>
      <w:color w:val="0563C1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516E12"/>
    <w:pPr>
      <w:ind w:left="200"/>
    </w:pPr>
    <w:rPr>
      <w:rFonts w:ascii="Calibri" w:hAnsi="Calibri" w:cs="Calibri"/>
      <w:smallCaps/>
    </w:rPr>
  </w:style>
  <w:style w:type="paragraph" w:styleId="31">
    <w:name w:val="toc 3"/>
    <w:basedOn w:val="a"/>
    <w:next w:val="a"/>
    <w:autoRedefine/>
    <w:uiPriority w:val="39"/>
    <w:unhideWhenUsed/>
    <w:rsid w:val="00516E12"/>
    <w:pPr>
      <w:ind w:left="400"/>
    </w:pPr>
    <w:rPr>
      <w:rFonts w:ascii="Calibri" w:hAnsi="Calibri" w:cs="Calibri"/>
      <w:i/>
      <w:iCs/>
    </w:rPr>
  </w:style>
  <w:style w:type="paragraph" w:styleId="4">
    <w:name w:val="toc 4"/>
    <w:basedOn w:val="a"/>
    <w:next w:val="a"/>
    <w:autoRedefine/>
    <w:uiPriority w:val="39"/>
    <w:unhideWhenUsed/>
    <w:rsid w:val="00516E12"/>
    <w:pPr>
      <w:ind w:left="600"/>
    </w:pPr>
    <w:rPr>
      <w:rFonts w:ascii="Calibri" w:hAnsi="Calibri" w:cs="Calibr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516E12"/>
    <w:pPr>
      <w:ind w:left="800"/>
    </w:pPr>
    <w:rPr>
      <w:rFonts w:ascii="Calibri" w:hAnsi="Calibri" w:cs="Calibr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516E12"/>
    <w:pPr>
      <w:ind w:left="1000"/>
    </w:pPr>
    <w:rPr>
      <w:rFonts w:ascii="Calibri" w:hAnsi="Calibri" w:cs="Calibr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516E12"/>
    <w:pPr>
      <w:ind w:left="1200"/>
    </w:pPr>
    <w:rPr>
      <w:rFonts w:ascii="Calibri" w:hAnsi="Calibri" w:cs="Calibr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516E12"/>
    <w:pPr>
      <w:ind w:left="1400"/>
    </w:pPr>
    <w:rPr>
      <w:rFonts w:ascii="Calibri" w:hAnsi="Calibri" w:cs="Calibr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516E12"/>
    <w:pPr>
      <w:ind w:left="1600"/>
    </w:pPr>
    <w:rPr>
      <w:rFonts w:ascii="Calibri" w:hAnsi="Calibri" w:cs="Calibri"/>
      <w:sz w:val="18"/>
      <w:szCs w:val="18"/>
    </w:rPr>
  </w:style>
  <w:style w:type="paragraph" w:styleId="aa">
    <w:name w:val="List Paragraph"/>
    <w:basedOn w:val="a"/>
    <w:uiPriority w:val="34"/>
    <w:qFormat/>
    <w:rsid w:val="00354575"/>
    <w:pPr>
      <w:spacing w:after="200"/>
      <w:ind w:left="720" w:firstLine="567"/>
      <w:contextualSpacing/>
    </w:pPr>
    <w:rPr>
      <w:rFonts w:eastAsia="Calibri"/>
      <w:szCs w:val="32"/>
      <w:lang w:eastAsia="en-US"/>
    </w:rPr>
  </w:style>
  <w:style w:type="paragraph" w:styleId="ab">
    <w:name w:val="Subtitle"/>
    <w:basedOn w:val="3"/>
    <w:next w:val="a"/>
    <w:link w:val="ac"/>
    <w:autoRedefine/>
    <w:uiPriority w:val="11"/>
    <w:qFormat/>
    <w:rsid w:val="00DA5491"/>
    <w:pPr>
      <w:outlineLvl w:val="1"/>
    </w:pPr>
    <w:rPr>
      <w:sz w:val="32"/>
      <w:szCs w:val="24"/>
    </w:rPr>
  </w:style>
  <w:style w:type="character" w:customStyle="1" w:styleId="ac">
    <w:name w:val="Подзаголовок Знак"/>
    <w:basedOn w:val="a0"/>
    <w:link w:val="ab"/>
    <w:uiPriority w:val="11"/>
    <w:rsid w:val="00DA5491"/>
    <w:rPr>
      <w:rFonts w:eastAsiaTheme="majorEastAsia" w:cstheme="majorBidi"/>
      <w:b/>
      <w:bCs/>
      <w:sz w:val="32"/>
      <w:szCs w:val="24"/>
    </w:rPr>
  </w:style>
  <w:style w:type="character" w:customStyle="1" w:styleId="20">
    <w:name w:val="Заголовок 2 Знак"/>
    <w:basedOn w:val="a0"/>
    <w:link w:val="2"/>
    <w:uiPriority w:val="9"/>
    <w:rsid w:val="00E46365"/>
    <w:rPr>
      <w:rFonts w:eastAsiaTheme="majorEastAsia" w:cstheme="majorBidi"/>
      <w:bCs/>
      <w:iCs/>
      <w:sz w:val="32"/>
      <w:szCs w:val="28"/>
    </w:rPr>
  </w:style>
  <w:style w:type="character" w:customStyle="1" w:styleId="30">
    <w:name w:val="Заголовок 3 Знак"/>
    <w:basedOn w:val="a0"/>
    <w:link w:val="3"/>
    <w:uiPriority w:val="9"/>
    <w:rsid w:val="00DA5491"/>
    <w:rPr>
      <w:rFonts w:eastAsiaTheme="majorEastAsia" w:cstheme="majorBidi"/>
      <w:b/>
      <w:bCs/>
      <w:sz w:val="28"/>
      <w:szCs w:val="26"/>
    </w:rPr>
  </w:style>
  <w:style w:type="character" w:customStyle="1" w:styleId="apple-converted-space">
    <w:name w:val="apple-converted-space"/>
    <w:rsid w:val="00A864FF"/>
  </w:style>
  <w:style w:type="character" w:customStyle="1" w:styleId="apple-style-span">
    <w:name w:val="apple-style-span"/>
    <w:rsid w:val="00A864FF"/>
  </w:style>
  <w:style w:type="table" w:styleId="ad">
    <w:name w:val="Table Grid"/>
    <w:basedOn w:val="a1"/>
    <w:uiPriority w:val="39"/>
    <w:rsid w:val="00FA72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semiHidden/>
    <w:unhideWhenUsed/>
    <w:rsid w:val="00E052A7"/>
    <w:pPr>
      <w:spacing w:before="100" w:beforeAutospacing="1" w:after="100" w:afterAutospacing="1" w:line="240" w:lineRule="auto"/>
      <w:jc w:val="left"/>
    </w:pPr>
    <w:rPr>
      <w:sz w:val="24"/>
      <w:szCs w:val="24"/>
    </w:rPr>
  </w:style>
  <w:style w:type="character" w:styleId="af">
    <w:name w:val="Placeholder Text"/>
    <w:basedOn w:val="a0"/>
    <w:uiPriority w:val="99"/>
    <w:semiHidden/>
    <w:rsid w:val="00B37F74"/>
    <w:rPr>
      <w:color w:val="808080"/>
    </w:rPr>
  </w:style>
  <w:style w:type="character" w:styleId="af0">
    <w:name w:val="line number"/>
    <w:basedOn w:val="a0"/>
    <w:uiPriority w:val="99"/>
    <w:semiHidden/>
    <w:unhideWhenUsed/>
    <w:rsid w:val="00EF4F9D"/>
  </w:style>
  <w:style w:type="character" w:customStyle="1" w:styleId="a6">
    <w:name w:val="Нижний колонтитул Знак"/>
    <w:basedOn w:val="a0"/>
    <w:link w:val="a5"/>
    <w:uiPriority w:val="99"/>
    <w:rsid w:val="00CE4266"/>
    <w:rPr>
      <w:sz w:val="28"/>
    </w:rPr>
  </w:style>
  <w:style w:type="paragraph" w:customStyle="1" w:styleId="13">
    <w:name w:val="Стиль1"/>
    <w:basedOn w:val="2"/>
    <w:link w:val="14"/>
    <w:qFormat/>
    <w:rsid w:val="00CE4266"/>
  </w:style>
  <w:style w:type="character" w:customStyle="1" w:styleId="14">
    <w:name w:val="Стиль1 Знак"/>
    <w:basedOn w:val="20"/>
    <w:link w:val="13"/>
    <w:rsid w:val="00CE4266"/>
    <w:rPr>
      <w:rFonts w:asciiTheme="majorHAnsi" w:eastAsiaTheme="majorEastAsia" w:hAnsiTheme="majorHAnsi" w:cstheme="majorBidi"/>
      <w:b w:val="0"/>
      <w:bCs/>
      <w:i w:val="0"/>
      <w:iCs/>
      <w:sz w:val="32"/>
      <w:szCs w:val="28"/>
    </w:rPr>
  </w:style>
  <w:style w:type="character" w:styleId="af1">
    <w:name w:val="Strong"/>
    <w:basedOn w:val="a0"/>
    <w:uiPriority w:val="22"/>
    <w:qFormat/>
    <w:rsid w:val="00485048"/>
    <w:rPr>
      <w:b/>
      <w:bCs/>
    </w:rPr>
  </w:style>
  <w:style w:type="paragraph" w:styleId="af2">
    <w:name w:val="caption"/>
    <w:basedOn w:val="a"/>
    <w:next w:val="a"/>
    <w:uiPriority w:val="35"/>
    <w:unhideWhenUsed/>
    <w:qFormat/>
    <w:rsid w:val="0078370F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663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35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13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3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AAE235-45BB-423F-85E8-9199E37DA5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2</TotalTime>
  <Pages>24</Pages>
  <Words>3573</Words>
  <Characters>20372</Characters>
  <Application>Microsoft Office Word</Application>
  <DocSecurity>0</DocSecurity>
  <Lines>169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ударственное образовательное учреждение высшего профессионального образования</vt:lpstr>
    </vt:vector>
  </TitlesOfParts>
  <Company>metod.bmstu.ru</Company>
  <LinksUpToDate>false</LinksUpToDate>
  <CharactersWithSpaces>238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subject/>
  <dc:creator>ovgot</dc:creator>
  <cp:keywords/>
  <cp:lastModifiedBy>Dmitriy Lugovoy</cp:lastModifiedBy>
  <cp:revision>8</cp:revision>
  <dcterms:created xsi:type="dcterms:W3CDTF">2019-11-26T21:53:00Z</dcterms:created>
  <dcterms:modified xsi:type="dcterms:W3CDTF">2019-12-01T23:36:00Z</dcterms:modified>
</cp:coreProperties>
</file>